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1071D0" w14:textId="27C3095C" w:rsidR="00E55DD0" w:rsidRPr="00592EA6" w:rsidRDefault="00E55DD0" w:rsidP="00E55DD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60"/>
          <w:szCs w:val="60"/>
        </w:rPr>
      </w:pPr>
      <w:r w:rsidRPr="00592EA6">
        <w:rPr>
          <w:rFonts w:ascii="Times New Roman" w:hAnsi="Times New Roman" w:cs="Times New Roman"/>
          <w:b/>
          <w:bCs/>
          <w:sz w:val="60"/>
          <w:szCs w:val="60"/>
        </w:rPr>
        <w:t>Практическая работа</w:t>
      </w:r>
    </w:p>
    <w:p w14:paraId="004AC5A6" w14:textId="788EEB55" w:rsidR="00E55DD0" w:rsidRPr="00592EA6" w:rsidRDefault="00E55DD0" w:rsidP="00E55DD0">
      <w:pPr>
        <w:spacing w:after="0" w:line="240" w:lineRule="auto"/>
        <w:jc w:val="center"/>
        <w:rPr>
          <w:rFonts w:ascii="Times New Roman" w:hAnsi="Times New Roman" w:cs="Times New Roman"/>
          <w:sz w:val="46"/>
          <w:szCs w:val="46"/>
        </w:rPr>
      </w:pPr>
      <w:r w:rsidRPr="00592EA6">
        <w:rPr>
          <w:rFonts w:ascii="Times New Roman" w:hAnsi="Times New Roman" w:cs="Times New Roman"/>
          <w:sz w:val="46"/>
          <w:szCs w:val="46"/>
        </w:rPr>
        <w:t>Выбор модели жизненного цикла</w:t>
      </w:r>
    </w:p>
    <w:p w14:paraId="381D4E9C" w14:textId="77777777" w:rsidR="000E2015" w:rsidRPr="00592EA6" w:rsidRDefault="000E2015" w:rsidP="00181648">
      <w:pPr>
        <w:spacing w:after="0" w:line="240" w:lineRule="auto"/>
        <w:jc w:val="right"/>
        <w:rPr>
          <w:rFonts w:ascii="Times New Roman" w:hAnsi="Times New Roman" w:cs="Times New Roman"/>
        </w:rPr>
      </w:pPr>
    </w:p>
    <w:p w14:paraId="1DE7163D" w14:textId="4407A0A0" w:rsidR="00181648" w:rsidRPr="005407F3" w:rsidRDefault="00181648" w:rsidP="00181648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407F3">
        <w:rPr>
          <w:rFonts w:ascii="Times New Roman" w:hAnsi="Times New Roman" w:cs="Times New Roman"/>
          <w:sz w:val="24"/>
          <w:szCs w:val="24"/>
        </w:rPr>
        <w:t>Выполнил:</w:t>
      </w:r>
    </w:p>
    <w:p w14:paraId="65BB14E9" w14:textId="604EA472" w:rsidR="00181648" w:rsidRPr="005407F3" w:rsidRDefault="00181648" w:rsidP="003336C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407F3">
        <w:rPr>
          <w:rFonts w:ascii="Times New Roman" w:hAnsi="Times New Roman" w:cs="Times New Roman"/>
          <w:sz w:val="24"/>
          <w:szCs w:val="24"/>
        </w:rPr>
        <w:t>Алексеев Егор</w:t>
      </w:r>
    </w:p>
    <w:p w14:paraId="652012E2" w14:textId="575D7A2E" w:rsidR="00181648" w:rsidRPr="005407F3" w:rsidRDefault="00181648" w:rsidP="00181648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407F3">
        <w:rPr>
          <w:rFonts w:ascii="Times New Roman" w:hAnsi="Times New Roman" w:cs="Times New Roman"/>
          <w:sz w:val="24"/>
          <w:szCs w:val="24"/>
        </w:rPr>
        <w:t>Гр. 22919/2</w:t>
      </w:r>
    </w:p>
    <w:p w14:paraId="382529CD" w14:textId="77777777" w:rsidR="000E2015" w:rsidRPr="00592EA6" w:rsidRDefault="000E2015" w:rsidP="00181648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28F55A4" w14:textId="2C0AD201" w:rsidR="00E55DD0" w:rsidRPr="00592EA6" w:rsidRDefault="00E55DD0" w:rsidP="00E55DD0">
      <w:pPr>
        <w:spacing w:after="0" w:line="312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92EA6">
        <w:rPr>
          <w:rFonts w:ascii="Times New Roman" w:hAnsi="Times New Roman" w:cs="Times New Roman"/>
          <w:b/>
          <w:bCs/>
          <w:sz w:val="28"/>
          <w:szCs w:val="28"/>
        </w:rPr>
        <w:t>Тема</w:t>
      </w:r>
      <w:r w:rsidRPr="00592EA6">
        <w:rPr>
          <w:rFonts w:ascii="Times New Roman" w:hAnsi="Times New Roman" w:cs="Times New Roman"/>
          <w:sz w:val="28"/>
          <w:szCs w:val="28"/>
        </w:rPr>
        <w:t>: Ритуальные услуги</w:t>
      </w:r>
    </w:p>
    <w:p w14:paraId="362740C3" w14:textId="1DC38439" w:rsidR="00E55DD0" w:rsidRPr="00592EA6" w:rsidRDefault="00E55DD0" w:rsidP="00E55DD0">
      <w:pPr>
        <w:spacing w:after="0" w:line="312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>Работники</w:t>
      </w:r>
      <w:r w:rsidRPr="00592EA6">
        <w:rPr>
          <w:rFonts w:ascii="Times New Roman" w:hAnsi="Times New Roman" w:cs="Times New Roman"/>
          <w:sz w:val="24"/>
          <w:szCs w:val="24"/>
        </w:rPr>
        <w:t>:</w:t>
      </w:r>
    </w:p>
    <w:p w14:paraId="6A94183A" w14:textId="7D2DB007" w:rsidR="00E55DD0" w:rsidRPr="00592EA6" w:rsidRDefault="00E55DD0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Fronted</w:t>
      </w: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 – разработчик</w:t>
      </w:r>
      <w:r w:rsidRPr="00592EA6">
        <w:rPr>
          <w:rFonts w:ascii="Times New Roman" w:hAnsi="Times New Roman" w:cs="Times New Roman"/>
          <w:sz w:val="24"/>
          <w:szCs w:val="24"/>
        </w:rPr>
        <w:t xml:space="preserve"> – создание дизайна, интерфейса, которые удовлетворяют запросы заказчика</w:t>
      </w:r>
    </w:p>
    <w:p w14:paraId="5CC6FCAB" w14:textId="0438F539" w:rsidR="00E55DD0" w:rsidRPr="00592EA6" w:rsidRDefault="00E55DD0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Backend</w:t>
      </w: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 – разработчик</w:t>
      </w:r>
      <w:r w:rsidRPr="00592EA6">
        <w:rPr>
          <w:rFonts w:ascii="Times New Roman" w:hAnsi="Times New Roman" w:cs="Times New Roman"/>
          <w:sz w:val="24"/>
          <w:szCs w:val="24"/>
        </w:rPr>
        <w:t xml:space="preserve"> – создание баз данных, настройки их</w:t>
      </w:r>
    </w:p>
    <w:p w14:paraId="1824452E" w14:textId="1C2DBBEB" w:rsidR="00E55DD0" w:rsidRPr="00592EA6" w:rsidRDefault="00E55DD0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>Инженер по информационной безопасности</w:t>
      </w:r>
      <w:r w:rsidRPr="00592EA6">
        <w:rPr>
          <w:rFonts w:ascii="Times New Roman" w:hAnsi="Times New Roman" w:cs="Times New Roman"/>
          <w:sz w:val="24"/>
          <w:szCs w:val="24"/>
        </w:rPr>
        <w:t xml:space="preserve"> – создание защиты </w:t>
      </w:r>
      <w:r w:rsidRPr="00592EA6">
        <w:rPr>
          <w:rFonts w:ascii="Times New Roman" w:hAnsi="Times New Roman" w:cs="Times New Roman"/>
          <w:color w:val="1F1F1F"/>
          <w:sz w:val="24"/>
          <w:szCs w:val="24"/>
          <w:shd w:val="clear" w:color="auto" w:fill="FFFFFF"/>
        </w:rPr>
        <w:t>конфиденциальной информации</w:t>
      </w:r>
    </w:p>
    <w:p w14:paraId="3435EB0C" w14:textId="62E35098" w:rsidR="00E55DD0" w:rsidRPr="00592EA6" w:rsidRDefault="00E55DD0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Тестер </w:t>
      </w:r>
      <w:r w:rsidRPr="00592EA6">
        <w:rPr>
          <w:rFonts w:ascii="Times New Roman" w:hAnsi="Times New Roman" w:cs="Times New Roman"/>
          <w:sz w:val="24"/>
          <w:szCs w:val="24"/>
        </w:rPr>
        <w:t>– тестирование сайта</w:t>
      </w:r>
    </w:p>
    <w:p w14:paraId="4597C92F" w14:textId="2E45DA18" w:rsidR="00E55DD0" w:rsidRPr="00592EA6" w:rsidRDefault="00E55DD0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Pentester</w:t>
      </w:r>
      <w:proofErr w:type="spellEnd"/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636F8" w:rsidRPr="00592EA6">
        <w:rPr>
          <w:rFonts w:ascii="Times New Roman" w:hAnsi="Times New Roman" w:cs="Times New Roman"/>
          <w:sz w:val="24"/>
          <w:szCs w:val="24"/>
        </w:rPr>
        <w:t>–</w:t>
      </w:r>
      <w:r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F636F8" w:rsidRPr="00592EA6">
        <w:rPr>
          <w:rFonts w:ascii="Times New Roman" w:hAnsi="Times New Roman" w:cs="Times New Roman"/>
          <w:sz w:val="24"/>
          <w:szCs w:val="24"/>
        </w:rPr>
        <w:t>тестирует систему безопасности сайта</w:t>
      </w:r>
    </w:p>
    <w:p w14:paraId="48CC9400" w14:textId="41CC43CF" w:rsidR="00F636F8" w:rsidRPr="00592EA6" w:rsidRDefault="00F636F8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Бизнес – аналитик </w:t>
      </w:r>
      <w:r w:rsidRPr="00592EA6">
        <w:rPr>
          <w:rFonts w:ascii="Times New Roman" w:hAnsi="Times New Roman" w:cs="Times New Roman"/>
          <w:sz w:val="24"/>
          <w:szCs w:val="24"/>
        </w:rPr>
        <w:t>– анализ данных по данной теме, сайты конкурентов, востребованность услуг</w:t>
      </w:r>
    </w:p>
    <w:p w14:paraId="60D5FBB2" w14:textId="1C47D7CA" w:rsidR="00F636F8" w:rsidRPr="00592EA6" w:rsidRDefault="00F636F8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Teamlead</w:t>
      </w:r>
      <w:proofErr w:type="spellEnd"/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  <w:lang w:val="en-US"/>
        </w:rPr>
        <w:t xml:space="preserve">– </w:t>
      </w:r>
      <w:r w:rsidRPr="00592EA6">
        <w:rPr>
          <w:rFonts w:ascii="Times New Roman" w:hAnsi="Times New Roman" w:cs="Times New Roman"/>
          <w:sz w:val="24"/>
          <w:szCs w:val="24"/>
        </w:rPr>
        <w:t>руководит разработкой</w:t>
      </w:r>
    </w:p>
    <w:p w14:paraId="0B2E24B9" w14:textId="12806535" w:rsidR="00F636F8" w:rsidRPr="00592EA6" w:rsidRDefault="00F636F8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User</w:t>
      </w: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support</w:t>
      </w: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– Поддержка и выяснение проблем при использовании сайта пользователями</w:t>
      </w:r>
    </w:p>
    <w:p w14:paraId="326685A4" w14:textId="2221A9F7" w:rsidR="00607066" w:rsidRPr="00592EA6" w:rsidRDefault="00F636F8" w:rsidP="00480871">
      <w:pPr>
        <w:spacing w:after="0" w:line="312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Предметная область: </w:t>
      </w:r>
    </w:p>
    <w:p w14:paraId="025189A5" w14:textId="7BC7AD11" w:rsidR="00423046" w:rsidRPr="00592EA6" w:rsidRDefault="00F636F8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Местонахождение</w:t>
      </w:r>
      <w:r w:rsidRPr="00592EA6">
        <w:rPr>
          <w:rFonts w:ascii="Times New Roman" w:hAnsi="Times New Roman" w:cs="Times New Roman"/>
          <w:sz w:val="24"/>
          <w:szCs w:val="24"/>
        </w:rPr>
        <w:t>: Санкт-</w:t>
      </w:r>
      <w:r w:rsidR="00607066" w:rsidRPr="00592EA6">
        <w:rPr>
          <w:rFonts w:ascii="Times New Roman" w:hAnsi="Times New Roman" w:cs="Times New Roman"/>
          <w:sz w:val="24"/>
          <w:szCs w:val="24"/>
        </w:rPr>
        <w:t>Петербург</w:t>
      </w:r>
      <w:r w:rsidRPr="00592EA6">
        <w:rPr>
          <w:rFonts w:ascii="Times New Roman" w:hAnsi="Times New Roman" w:cs="Times New Roman"/>
          <w:sz w:val="24"/>
          <w:szCs w:val="24"/>
        </w:rPr>
        <w:t>. Выбор обоснован тем, что это второй по величине населения в России и больших цен на землю на кладбище</w:t>
      </w:r>
      <w:r w:rsidR="001F43CB">
        <w:rPr>
          <w:rFonts w:ascii="Times New Roman" w:hAnsi="Times New Roman" w:cs="Times New Roman"/>
          <w:sz w:val="24"/>
          <w:szCs w:val="24"/>
        </w:rPr>
        <w:t xml:space="preserve"> город</w:t>
      </w:r>
      <w:r w:rsidRPr="00592EA6">
        <w:rPr>
          <w:rFonts w:ascii="Times New Roman" w:hAnsi="Times New Roman" w:cs="Times New Roman"/>
          <w:sz w:val="24"/>
          <w:szCs w:val="24"/>
        </w:rPr>
        <w:t>. Это означает</w:t>
      </w:r>
      <w:r w:rsidR="001F43CB">
        <w:rPr>
          <w:rFonts w:ascii="Times New Roman" w:hAnsi="Times New Roman" w:cs="Times New Roman"/>
          <w:sz w:val="24"/>
          <w:szCs w:val="24"/>
        </w:rPr>
        <w:t>, что будет</w:t>
      </w:r>
      <w:r w:rsidRPr="00592EA6">
        <w:rPr>
          <w:rFonts w:ascii="Times New Roman" w:hAnsi="Times New Roman" w:cs="Times New Roman"/>
          <w:sz w:val="24"/>
          <w:szCs w:val="24"/>
        </w:rPr>
        <w:t xml:space="preserve"> большое количество потенциальных клиентов.</w:t>
      </w:r>
    </w:p>
    <w:p w14:paraId="57DA44A4" w14:textId="3962D470" w:rsidR="00423046" w:rsidRPr="00592EA6" w:rsidRDefault="00423046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Объём нагрузки на сайт</w:t>
      </w:r>
      <w:r w:rsidRPr="00592EA6">
        <w:rPr>
          <w:rFonts w:ascii="Times New Roman" w:hAnsi="Times New Roman" w:cs="Times New Roman"/>
          <w:i/>
          <w:iCs/>
          <w:sz w:val="24"/>
          <w:szCs w:val="24"/>
        </w:rPr>
        <w:t>:</w:t>
      </w:r>
      <w:r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BD18F0" w:rsidRPr="00592EA6">
        <w:rPr>
          <w:rFonts w:ascii="Times New Roman" w:hAnsi="Times New Roman" w:cs="Times New Roman"/>
          <w:sz w:val="24"/>
          <w:szCs w:val="24"/>
        </w:rPr>
        <w:t>т</w:t>
      </w:r>
      <w:r w:rsidR="00F636F8" w:rsidRPr="00592EA6">
        <w:rPr>
          <w:rFonts w:ascii="Times New Roman" w:hAnsi="Times New Roman" w:cs="Times New Roman"/>
          <w:sz w:val="24"/>
          <w:szCs w:val="24"/>
        </w:rPr>
        <w:t xml:space="preserve">ак как люди интересуются ритуальными услугами только после смерти близких людей, либо же для просмотра цен для себя, то нагрузка на сайт будет 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незначительной, </w:t>
      </w:r>
      <w:r w:rsidR="001F43CB">
        <w:rPr>
          <w:rFonts w:ascii="Times New Roman" w:hAnsi="Times New Roman" w:cs="Times New Roman"/>
          <w:sz w:val="24"/>
          <w:szCs w:val="24"/>
        </w:rPr>
        <w:t xml:space="preserve">в среднем до 1000 </w:t>
      </w:r>
      <w:r w:rsidR="00322AD4" w:rsidRPr="00592EA6">
        <w:rPr>
          <w:rFonts w:ascii="Times New Roman" w:hAnsi="Times New Roman" w:cs="Times New Roman"/>
          <w:sz w:val="24"/>
          <w:szCs w:val="24"/>
        </w:rPr>
        <w:t>человек в час</w:t>
      </w:r>
      <w:r w:rsidR="00F636F8" w:rsidRPr="00592EA6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6ED5CD5" w14:textId="3174757E" w:rsidR="00BD18F0" w:rsidRPr="00592EA6" w:rsidRDefault="00761647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Уровни доступа</w:t>
      </w:r>
      <w:r w:rsidR="00BD18F0" w:rsidRPr="00592EA6">
        <w:rPr>
          <w:rFonts w:ascii="Times New Roman" w:hAnsi="Times New Roman" w:cs="Times New Roman"/>
          <w:sz w:val="24"/>
          <w:szCs w:val="24"/>
        </w:rPr>
        <w:t xml:space="preserve">: на сайте </w:t>
      </w:r>
      <w:r w:rsidR="001F43CB">
        <w:rPr>
          <w:rFonts w:ascii="Times New Roman" w:hAnsi="Times New Roman" w:cs="Times New Roman"/>
          <w:sz w:val="24"/>
          <w:szCs w:val="24"/>
        </w:rPr>
        <w:t xml:space="preserve">можно просматривать представляемые услуги в режиме «гость», но для </w:t>
      </w:r>
      <w:r w:rsidR="001F43CB">
        <w:rPr>
          <w:rFonts w:ascii="Times New Roman" w:hAnsi="Times New Roman" w:cs="Times New Roman"/>
          <w:sz w:val="24"/>
          <w:szCs w:val="24"/>
        </w:rPr>
        <w:t xml:space="preserve">оформления </w:t>
      </w:r>
      <w:r w:rsidR="001F43CB">
        <w:rPr>
          <w:rFonts w:ascii="Times New Roman" w:hAnsi="Times New Roman" w:cs="Times New Roman"/>
          <w:sz w:val="24"/>
          <w:szCs w:val="24"/>
        </w:rPr>
        <w:t>заказа понадобиться</w:t>
      </w:r>
      <w:r w:rsidR="00BD18F0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1F43CB">
        <w:rPr>
          <w:rFonts w:ascii="Times New Roman" w:hAnsi="Times New Roman" w:cs="Times New Roman"/>
          <w:sz w:val="24"/>
          <w:szCs w:val="24"/>
        </w:rPr>
        <w:t>зарегистрироваться. Та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кже будет уровень </w:t>
      </w:r>
      <w:r w:rsidR="001F43CB">
        <w:rPr>
          <w:rFonts w:ascii="Times New Roman" w:hAnsi="Times New Roman" w:cs="Times New Roman"/>
          <w:sz w:val="24"/>
          <w:szCs w:val="24"/>
        </w:rPr>
        <w:t>«</w:t>
      </w:r>
      <w:r w:rsidR="00322AD4" w:rsidRPr="00592EA6">
        <w:rPr>
          <w:rFonts w:ascii="Times New Roman" w:hAnsi="Times New Roman" w:cs="Times New Roman"/>
          <w:sz w:val="24"/>
          <w:szCs w:val="24"/>
        </w:rPr>
        <w:t>администратор</w:t>
      </w:r>
      <w:r w:rsidR="001F43CB">
        <w:rPr>
          <w:rFonts w:ascii="Times New Roman" w:hAnsi="Times New Roman" w:cs="Times New Roman"/>
          <w:sz w:val="24"/>
          <w:szCs w:val="24"/>
        </w:rPr>
        <w:t>»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, который сможет редактировать </w:t>
      </w:r>
      <w:r w:rsidR="001F43CB">
        <w:rPr>
          <w:rFonts w:ascii="Times New Roman" w:hAnsi="Times New Roman" w:cs="Times New Roman"/>
          <w:sz w:val="24"/>
          <w:szCs w:val="24"/>
        </w:rPr>
        <w:t xml:space="preserve">любой товар и каждую страницу </w:t>
      </w:r>
      <w:r w:rsidR="00322AD4" w:rsidRPr="00592EA6">
        <w:rPr>
          <w:rFonts w:ascii="Times New Roman" w:hAnsi="Times New Roman" w:cs="Times New Roman"/>
          <w:sz w:val="24"/>
          <w:szCs w:val="24"/>
        </w:rPr>
        <w:t>сайта.</w:t>
      </w:r>
    </w:p>
    <w:p w14:paraId="421C0D76" w14:textId="14A81331" w:rsidR="00F636F8" w:rsidRPr="00592EA6" w:rsidRDefault="00423046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Уровень защиты сайта</w:t>
      </w:r>
      <w:r w:rsidRPr="00592EA6">
        <w:rPr>
          <w:rFonts w:ascii="Times New Roman" w:hAnsi="Times New Roman" w:cs="Times New Roman"/>
          <w:i/>
          <w:iCs/>
          <w:sz w:val="24"/>
          <w:szCs w:val="24"/>
        </w:rPr>
        <w:t>:</w:t>
      </w:r>
      <w:r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F636F8" w:rsidRPr="00592EA6">
        <w:rPr>
          <w:rFonts w:ascii="Times New Roman" w:hAnsi="Times New Roman" w:cs="Times New Roman"/>
          <w:sz w:val="24"/>
          <w:szCs w:val="24"/>
        </w:rPr>
        <w:t>Степень защиты должна быть средней</w:t>
      </w:r>
      <w:r w:rsidRPr="00592EA6">
        <w:rPr>
          <w:rFonts w:ascii="Times New Roman" w:hAnsi="Times New Roman" w:cs="Times New Roman"/>
          <w:sz w:val="24"/>
          <w:szCs w:val="24"/>
        </w:rPr>
        <w:t xml:space="preserve">. В ней </w:t>
      </w:r>
      <w:r w:rsidR="00BD18F0" w:rsidRPr="00592EA6">
        <w:rPr>
          <w:rFonts w:ascii="Times New Roman" w:hAnsi="Times New Roman" w:cs="Times New Roman"/>
          <w:sz w:val="24"/>
          <w:szCs w:val="24"/>
        </w:rPr>
        <w:t xml:space="preserve">предполагается </w:t>
      </w:r>
      <w:r w:rsidRPr="00592EA6">
        <w:rPr>
          <w:rFonts w:ascii="Times New Roman" w:hAnsi="Times New Roman" w:cs="Times New Roman"/>
          <w:sz w:val="24"/>
          <w:szCs w:val="24"/>
        </w:rPr>
        <w:t>защита</w:t>
      </w:r>
      <w:r w:rsidR="00480871" w:rsidRPr="00592EA6">
        <w:rPr>
          <w:rFonts w:ascii="Times New Roman" w:hAnsi="Times New Roman" w:cs="Times New Roman"/>
          <w:sz w:val="24"/>
          <w:szCs w:val="24"/>
        </w:rPr>
        <w:t xml:space="preserve"> от утечки </w:t>
      </w:r>
      <w:r w:rsidR="00761647" w:rsidRPr="00592EA6">
        <w:rPr>
          <w:rFonts w:ascii="Times New Roman" w:hAnsi="Times New Roman" w:cs="Times New Roman"/>
          <w:color w:val="1F1F1F"/>
          <w:sz w:val="24"/>
          <w:szCs w:val="24"/>
          <w:shd w:val="clear" w:color="auto" w:fill="FFFFFF"/>
        </w:rPr>
        <w:t>персональной</w:t>
      </w:r>
      <w:r w:rsidR="00480871" w:rsidRPr="00592EA6">
        <w:rPr>
          <w:rFonts w:ascii="Times New Roman" w:hAnsi="Times New Roman" w:cs="Times New Roman"/>
          <w:color w:val="1F1F1F"/>
          <w:sz w:val="24"/>
          <w:szCs w:val="24"/>
          <w:shd w:val="clear" w:color="auto" w:fill="FFFFFF"/>
        </w:rPr>
        <w:t xml:space="preserve"> информации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 – это ФИО и годы жизни умершего</w:t>
      </w:r>
      <w:r w:rsidR="00F636F8" w:rsidRPr="00592EA6">
        <w:rPr>
          <w:rFonts w:ascii="Times New Roman" w:hAnsi="Times New Roman" w:cs="Times New Roman"/>
          <w:sz w:val="24"/>
          <w:szCs w:val="24"/>
        </w:rPr>
        <w:t xml:space="preserve">; </w:t>
      </w:r>
      <w:r w:rsidR="00480871" w:rsidRPr="00592EA6">
        <w:rPr>
          <w:rFonts w:ascii="Times New Roman" w:hAnsi="Times New Roman" w:cs="Times New Roman"/>
          <w:sz w:val="24"/>
          <w:szCs w:val="24"/>
        </w:rPr>
        <w:t>и целостности банковских данных, так как</w:t>
      </w:r>
      <w:r w:rsidR="00F636F8" w:rsidRPr="00592EA6">
        <w:rPr>
          <w:rFonts w:ascii="Times New Roman" w:hAnsi="Times New Roman" w:cs="Times New Roman"/>
          <w:sz w:val="24"/>
          <w:szCs w:val="24"/>
        </w:rPr>
        <w:t xml:space="preserve"> будет</w:t>
      </w:r>
      <w:r w:rsidR="00480871" w:rsidRPr="00592EA6">
        <w:rPr>
          <w:rFonts w:ascii="Times New Roman" w:hAnsi="Times New Roman" w:cs="Times New Roman"/>
          <w:sz w:val="24"/>
          <w:szCs w:val="24"/>
        </w:rPr>
        <w:t xml:space="preserve"> способ оплаты онлайн, либо же</w:t>
      </w:r>
      <w:r w:rsidR="00F636F8" w:rsidRPr="00592EA6">
        <w:rPr>
          <w:rFonts w:ascii="Times New Roman" w:hAnsi="Times New Roman" w:cs="Times New Roman"/>
          <w:sz w:val="24"/>
          <w:szCs w:val="24"/>
        </w:rPr>
        <w:t xml:space="preserve"> оплат</w:t>
      </w:r>
      <w:r w:rsidR="00480871" w:rsidRPr="00592EA6">
        <w:rPr>
          <w:rFonts w:ascii="Times New Roman" w:hAnsi="Times New Roman" w:cs="Times New Roman"/>
          <w:sz w:val="24"/>
          <w:szCs w:val="24"/>
        </w:rPr>
        <w:t>а</w:t>
      </w:r>
      <w:r w:rsidR="00F636F8" w:rsidRPr="00592EA6">
        <w:rPr>
          <w:rFonts w:ascii="Times New Roman" w:hAnsi="Times New Roman" w:cs="Times New Roman"/>
          <w:sz w:val="24"/>
          <w:szCs w:val="24"/>
        </w:rPr>
        <w:t xml:space="preserve"> наличными при встрече</w:t>
      </w:r>
      <w:r w:rsidR="00480871" w:rsidRPr="00592EA6">
        <w:rPr>
          <w:rFonts w:ascii="Times New Roman" w:hAnsi="Times New Roman" w:cs="Times New Roman"/>
          <w:sz w:val="24"/>
          <w:szCs w:val="24"/>
        </w:rPr>
        <w:t>.</w:t>
      </w:r>
    </w:p>
    <w:p w14:paraId="029E574B" w14:textId="2917AE36" w:rsidR="00480871" w:rsidRPr="00592EA6" w:rsidRDefault="00423046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Аналог проекта</w:t>
      </w:r>
      <w:r w:rsidRPr="00592EA6">
        <w:rPr>
          <w:rFonts w:ascii="Times New Roman" w:hAnsi="Times New Roman" w:cs="Times New Roman"/>
          <w:sz w:val="24"/>
          <w:szCs w:val="24"/>
        </w:rPr>
        <w:t xml:space="preserve">: </w:t>
      </w:r>
      <w:r w:rsidR="00480871" w:rsidRPr="00592EA6">
        <w:rPr>
          <w:rFonts w:ascii="Times New Roman" w:hAnsi="Times New Roman" w:cs="Times New Roman"/>
          <w:sz w:val="24"/>
          <w:szCs w:val="24"/>
        </w:rPr>
        <w:t xml:space="preserve">Аналогом нашего сайта является «Городская ритуальная служба». </w:t>
      </w:r>
    </w:p>
    <w:p w14:paraId="20760CD3" w14:textId="7C897D15" w:rsidR="00607066" w:rsidRPr="00592EA6" w:rsidRDefault="00423046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Заказчик</w:t>
      </w:r>
      <w:r w:rsidRPr="00592EA6">
        <w:rPr>
          <w:rFonts w:ascii="Times New Roman" w:hAnsi="Times New Roman" w:cs="Times New Roman"/>
          <w:i/>
          <w:iCs/>
          <w:sz w:val="24"/>
          <w:szCs w:val="24"/>
        </w:rPr>
        <w:t>:</w:t>
      </w:r>
      <w:r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480871" w:rsidRPr="00592EA6">
        <w:rPr>
          <w:rFonts w:ascii="Times New Roman" w:hAnsi="Times New Roman" w:cs="Times New Roman"/>
          <w:sz w:val="24"/>
          <w:szCs w:val="24"/>
        </w:rPr>
        <w:t>Нашим заказчиком выступает компания «Ритуальные услуги в СПб»</w:t>
      </w:r>
      <w:r w:rsidR="00322AD4" w:rsidRPr="00592EA6">
        <w:rPr>
          <w:rFonts w:ascii="Times New Roman" w:hAnsi="Times New Roman" w:cs="Times New Roman"/>
          <w:sz w:val="24"/>
          <w:szCs w:val="24"/>
        </w:rPr>
        <w:t>, которая имеет собственный сайт, но старого образца, поэтому хотела бы сделать новый</w:t>
      </w:r>
      <w:r w:rsidR="001F43CB">
        <w:rPr>
          <w:rFonts w:ascii="Times New Roman" w:hAnsi="Times New Roman" w:cs="Times New Roman"/>
          <w:sz w:val="24"/>
          <w:szCs w:val="24"/>
        </w:rPr>
        <w:t xml:space="preserve"> для внедрения новых функций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. Благодаря чему у заказчика уже есть готовое ТЗ, в которое в будущем хотели бы внести небольшие правки. </w:t>
      </w:r>
      <w:r w:rsidRPr="00592EA6">
        <w:rPr>
          <w:rFonts w:ascii="Times New Roman" w:hAnsi="Times New Roman" w:cs="Times New Roman"/>
          <w:sz w:val="24"/>
          <w:szCs w:val="24"/>
        </w:rPr>
        <w:t>У</w:t>
      </w:r>
      <w:r w:rsidR="00BD18F0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компании</w:t>
      </w:r>
      <w:r w:rsidR="00BD18F0" w:rsidRPr="00592EA6">
        <w:rPr>
          <w:rFonts w:ascii="Times New Roman" w:hAnsi="Times New Roman" w:cs="Times New Roman"/>
          <w:sz w:val="24"/>
          <w:szCs w:val="24"/>
        </w:rPr>
        <w:t xml:space="preserve">, </w:t>
      </w:r>
      <w:r w:rsidRPr="00592EA6">
        <w:rPr>
          <w:rFonts w:ascii="Times New Roman" w:hAnsi="Times New Roman" w:cs="Times New Roman"/>
          <w:sz w:val="24"/>
          <w:szCs w:val="24"/>
        </w:rPr>
        <w:t xml:space="preserve">заказывающей у нас услугу </w:t>
      </w:r>
      <w:r w:rsidRPr="00592EA6">
        <w:rPr>
          <w:rFonts w:ascii="Times New Roman" w:hAnsi="Times New Roman" w:cs="Times New Roman"/>
          <w:sz w:val="24"/>
          <w:szCs w:val="24"/>
        </w:rPr>
        <w:lastRenderedPageBreak/>
        <w:t>разработки</w:t>
      </w:r>
      <w:r w:rsidR="00BD18F0" w:rsidRPr="00592EA6">
        <w:rPr>
          <w:rFonts w:ascii="Times New Roman" w:hAnsi="Times New Roman" w:cs="Times New Roman"/>
          <w:sz w:val="24"/>
          <w:szCs w:val="24"/>
        </w:rPr>
        <w:t>,</w:t>
      </w:r>
      <w:r w:rsidRPr="00592EA6">
        <w:rPr>
          <w:rFonts w:ascii="Times New Roman" w:hAnsi="Times New Roman" w:cs="Times New Roman"/>
          <w:sz w:val="24"/>
          <w:szCs w:val="24"/>
        </w:rPr>
        <w:t xml:space="preserve"> нет чётких рамок на </w:t>
      </w:r>
      <w:r w:rsidR="00761647" w:rsidRPr="00592EA6">
        <w:rPr>
          <w:rFonts w:ascii="Times New Roman" w:hAnsi="Times New Roman" w:cs="Times New Roman"/>
          <w:sz w:val="24"/>
          <w:szCs w:val="24"/>
        </w:rPr>
        <w:t xml:space="preserve">время </w:t>
      </w:r>
      <w:r w:rsidRPr="00592EA6">
        <w:rPr>
          <w:rFonts w:ascii="Times New Roman" w:hAnsi="Times New Roman" w:cs="Times New Roman"/>
          <w:sz w:val="24"/>
          <w:szCs w:val="24"/>
        </w:rPr>
        <w:t>получени</w:t>
      </w:r>
      <w:r w:rsidR="00761647" w:rsidRPr="00592EA6">
        <w:rPr>
          <w:rFonts w:ascii="Times New Roman" w:hAnsi="Times New Roman" w:cs="Times New Roman"/>
          <w:sz w:val="24"/>
          <w:szCs w:val="24"/>
        </w:rPr>
        <w:t>я</w:t>
      </w:r>
      <w:r w:rsidRPr="00592EA6">
        <w:rPr>
          <w:rFonts w:ascii="Times New Roman" w:hAnsi="Times New Roman" w:cs="Times New Roman"/>
          <w:sz w:val="24"/>
          <w:szCs w:val="24"/>
        </w:rPr>
        <w:t xml:space="preserve"> продукта, поэтому рамки были выставлены в 2 месяца с возможностью продления срока разработки.</w:t>
      </w:r>
      <w:r w:rsidR="00607066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DE70B3" w:rsidRPr="00592EA6">
        <w:rPr>
          <w:rFonts w:ascii="Times New Roman" w:hAnsi="Times New Roman" w:cs="Times New Roman"/>
          <w:sz w:val="24"/>
          <w:szCs w:val="24"/>
        </w:rPr>
        <w:t xml:space="preserve">У данной кампании было условие, что окончательная ценна за продукт будет только, когда </w:t>
      </w:r>
      <w:r w:rsidR="00DE70B3" w:rsidRPr="00592EA6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="00DE70B3" w:rsidRPr="00592EA6">
        <w:rPr>
          <w:rFonts w:ascii="Times New Roman" w:hAnsi="Times New Roman" w:cs="Times New Roman"/>
          <w:sz w:val="24"/>
          <w:szCs w:val="24"/>
        </w:rPr>
        <w:t>-сайт будет готов, поэтому была оговорена минимальная сумма 200.000 руб. (двести тысяч рублей).</w:t>
      </w:r>
      <w:r w:rsidR="004452F2" w:rsidRPr="00592EA6">
        <w:rPr>
          <w:rFonts w:ascii="Times New Roman" w:hAnsi="Times New Roman" w:cs="Times New Roman"/>
          <w:sz w:val="24"/>
          <w:szCs w:val="24"/>
        </w:rPr>
        <w:t xml:space="preserve"> Так же у нашего заказчика было два пожелания: возможность связаться с нами для внесения корректировок в проект, и возможность получения промежуточных версий </w:t>
      </w:r>
      <w:r w:rsidR="004452F2" w:rsidRPr="00592EA6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="004452F2" w:rsidRPr="00592EA6">
        <w:rPr>
          <w:rFonts w:ascii="Times New Roman" w:hAnsi="Times New Roman" w:cs="Times New Roman"/>
          <w:sz w:val="24"/>
          <w:szCs w:val="24"/>
        </w:rPr>
        <w:t>-сайта.</w:t>
      </w:r>
    </w:p>
    <w:p w14:paraId="016A7CBA" w14:textId="5B439897" w:rsidR="00607066" w:rsidRPr="00592EA6" w:rsidRDefault="00607066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У данной компании были предпочтении и пожелания в реализации проекта:</w:t>
      </w:r>
    </w:p>
    <w:p w14:paraId="69A666B5" w14:textId="07D66BEF" w:rsidR="00474075" w:rsidRPr="00911DB4" w:rsidRDefault="00607066" w:rsidP="00E55DD0">
      <w:pPr>
        <w:pStyle w:val="a3"/>
        <w:numPr>
          <w:ilvl w:val="0"/>
          <w:numId w:val="8"/>
        </w:numPr>
        <w:spacing w:after="0" w:line="312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9211AC">
        <w:rPr>
          <w:rFonts w:ascii="Times New Roman" w:hAnsi="Times New Roman" w:cs="Times New Roman"/>
          <w:sz w:val="24"/>
          <w:szCs w:val="24"/>
        </w:rPr>
        <w:t>Лента меню с их услугами: Главная страница, на которой написана краткая информации о предоставление их услуг</w:t>
      </w:r>
      <w:r w:rsidR="00216175" w:rsidRPr="009211AC">
        <w:rPr>
          <w:rFonts w:ascii="Times New Roman" w:hAnsi="Times New Roman" w:cs="Times New Roman"/>
          <w:sz w:val="24"/>
          <w:szCs w:val="24"/>
        </w:rPr>
        <w:t xml:space="preserve">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Услуги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>, список предоставляемых ими услуг;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Ритуальные товары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Справочная информация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Контакты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>, можно получить данные для связи</w:t>
      </w:r>
      <w:r w:rsidR="00911DB4">
        <w:rPr>
          <w:rFonts w:ascii="Times New Roman" w:hAnsi="Times New Roman" w:cs="Times New Roman"/>
          <w:sz w:val="24"/>
          <w:szCs w:val="24"/>
        </w:rPr>
        <w:t>; «</w:t>
      </w:r>
      <w:r w:rsidR="009211AC" w:rsidRPr="009211AC">
        <w:rPr>
          <w:rFonts w:ascii="Times New Roman" w:hAnsi="Times New Roman" w:cs="Times New Roman"/>
          <w:sz w:val="24"/>
          <w:szCs w:val="24"/>
        </w:rPr>
        <w:t>Вызвать агента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, как вызвать и краткая информация о данной услуге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Отзывы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Акции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Вход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 и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Регистрация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</w:p>
    <w:p w14:paraId="47F75F8E" w14:textId="55EE1D86" w:rsidR="00911DB4" w:rsidRPr="00911DB4" w:rsidRDefault="00911DB4" w:rsidP="00E55DD0">
      <w:pPr>
        <w:pStyle w:val="a3"/>
        <w:numPr>
          <w:ilvl w:val="0"/>
          <w:numId w:val="8"/>
        </w:numPr>
        <w:spacing w:after="0" w:line="312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настройки ритуальных товаров под конкретного человека.</w:t>
      </w:r>
    </w:p>
    <w:p w14:paraId="2AEF890E" w14:textId="11C652F6" w:rsidR="00911DB4" w:rsidRPr="009211AC" w:rsidRDefault="00911DB4" w:rsidP="00E55DD0">
      <w:pPr>
        <w:pStyle w:val="a3"/>
        <w:numPr>
          <w:ilvl w:val="0"/>
          <w:numId w:val="8"/>
        </w:numPr>
        <w:spacing w:after="0" w:line="312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стройки для слабовидящих.</w:t>
      </w:r>
    </w:p>
    <w:p w14:paraId="6314C77E" w14:textId="1038AF36" w:rsidR="008F7E75" w:rsidRPr="00592EA6" w:rsidRDefault="008F7E75" w:rsidP="00E55DD0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>Сильные и слабые стороны предметной области:</w:t>
      </w:r>
    </w:p>
    <w:p w14:paraId="7BCFEBF5" w14:textId="1F294B84" w:rsidR="008F7E75" w:rsidRPr="00592EA6" w:rsidRDefault="008F7E75" w:rsidP="00E55DD0">
      <w:pPr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Сильные</w:t>
      </w:r>
      <w:r w:rsidRPr="00592EA6">
        <w:rPr>
          <w:rFonts w:ascii="Times New Roman" w:hAnsi="Times New Roman" w:cs="Times New Roman"/>
          <w:i/>
          <w:iCs/>
          <w:sz w:val="24"/>
          <w:szCs w:val="24"/>
        </w:rPr>
        <w:t xml:space="preserve">: </w:t>
      </w:r>
    </w:p>
    <w:p w14:paraId="6649AF8D" w14:textId="163E105F" w:rsidR="002C66DB" w:rsidRPr="00592EA6" w:rsidRDefault="008F7E75" w:rsidP="00322AD4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 xml:space="preserve">Все сотрудники с богатым опытом работы в сфере разработки </w:t>
      </w:r>
      <w:r w:rsidRPr="00592EA6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Pr="00592EA6">
        <w:rPr>
          <w:rFonts w:ascii="Times New Roman" w:hAnsi="Times New Roman" w:cs="Times New Roman"/>
          <w:sz w:val="24"/>
          <w:szCs w:val="24"/>
        </w:rPr>
        <w:t>-сайтов для разных задач.</w:t>
      </w:r>
    </w:p>
    <w:p w14:paraId="09C30DA7" w14:textId="4B41B398" w:rsidR="00BD6409" w:rsidRPr="00592EA6" w:rsidRDefault="00BD6409" w:rsidP="008F7E75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Есть ТЗ, которое предоставил заказчик во время переговоров с ним.</w:t>
      </w:r>
    </w:p>
    <w:p w14:paraId="26547BC5" w14:textId="4F5FE0CC" w:rsidR="003E3293" w:rsidRPr="00592EA6" w:rsidRDefault="00BD6409" w:rsidP="008F7E75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коммуникации с заказчиком в любое время для внесения правок.</w:t>
      </w:r>
    </w:p>
    <w:p w14:paraId="52DE9608" w14:textId="14D779E0" w:rsidR="008F7E75" w:rsidRPr="00592EA6" w:rsidRDefault="008F7E75" w:rsidP="008F7E75">
      <w:p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Слабые</w:t>
      </w:r>
      <w:r w:rsidRPr="00592EA6">
        <w:rPr>
          <w:rFonts w:ascii="Times New Roman" w:hAnsi="Times New Roman" w:cs="Times New Roman"/>
          <w:i/>
          <w:iCs/>
          <w:sz w:val="24"/>
          <w:szCs w:val="24"/>
        </w:rPr>
        <w:t>:</w:t>
      </w:r>
      <w:r w:rsidRPr="00592EA6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96B39DA" w14:textId="002EFCA5" w:rsidR="008F7E75" w:rsidRPr="00592EA6" w:rsidRDefault="008F7E75" w:rsidP="008F7E75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Нет чётко поставленных рамок</w:t>
      </w:r>
      <w:r w:rsidR="00BD6409" w:rsidRPr="00592EA6">
        <w:rPr>
          <w:rFonts w:ascii="Times New Roman" w:hAnsi="Times New Roman" w:cs="Times New Roman"/>
          <w:sz w:val="24"/>
          <w:szCs w:val="24"/>
        </w:rPr>
        <w:t xml:space="preserve"> по времени</w:t>
      </w:r>
      <w:r w:rsidRPr="00592EA6">
        <w:rPr>
          <w:rFonts w:ascii="Times New Roman" w:hAnsi="Times New Roman" w:cs="Times New Roman"/>
          <w:sz w:val="24"/>
          <w:szCs w:val="24"/>
        </w:rPr>
        <w:t>, из-за чего сдача продукта может переноситься на неопределённый срок.</w:t>
      </w:r>
    </w:p>
    <w:p w14:paraId="34677B68" w14:textId="4B53983C" w:rsidR="008F7E75" w:rsidRPr="00592EA6" w:rsidRDefault="008F7E75" w:rsidP="008F7E75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Недостаточное количество кадров для разработки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, таких как </w:t>
      </w:r>
      <w:r w:rsidR="00761647" w:rsidRPr="00592EA6">
        <w:rPr>
          <w:rFonts w:ascii="Times New Roman" w:hAnsi="Times New Roman" w:cs="Times New Roman"/>
          <w:sz w:val="24"/>
          <w:szCs w:val="24"/>
        </w:rPr>
        <w:t>архите</w:t>
      </w:r>
      <w:r w:rsidR="00322AD4" w:rsidRPr="00592EA6">
        <w:rPr>
          <w:rFonts w:ascii="Times New Roman" w:hAnsi="Times New Roman" w:cs="Times New Roman"/>
          <w:sz w:val="24"/>
          <w:szCs w:val="24"/>
        </w:rPr>
        <w:t>ктор и др</w:t>
      </w:r>
      <w:r w:rsidRPr="00592EA6">
        <w:rPr>
          <w:rFonts w:ascii="Times New Roman" w:hAnsi="Times New Roman" w:cs="Times New Roman"/>
          <w:sz w:val="24"/>
          <w:szCs w:val="24"/>
        </w:rPr>
        <w:t>.</w:t>
      </w:r>
    </w:p>
    <w:p w14:paraId="78C28C7C" w14:textId="3643683A" w:rsidR="008F7E75" w:rsidRPr="00592EA6" w:rsidRDefault="008F7E75" w:rsidP="002C66DB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Многие сотрудники должны будут выполнять не только свои задачи, но и вторичные, по той же причине, которая была описана в п.2.</w:t>
      </w:r>
    </w:p>
    <w:p w14:paraId="67DEB353" w14:textId="2E0217B0" w:rsidR="003E3293" w:rsidRPr="00592EA6" w:rsidRDefault="00DE70B3" w:rsidP="003E3293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Так как б</w:t>
      </w:r>
      <w:r w:rsidR="003E3293" w:rsidRPr="00592EA6">
        <w:rPr>
          <w:rFonts w:ascii="Times New Roman" w:hAnsi="Times New Roman" w:cs="Times New Roman"/>
          <w:sz w:val="24"/>
          <w:szCs w:val="24"/>
        </w:rPr>
        <w:t>юджет на стороне заказчика</w:t>
      </w:r>
      <w:r w:rsidRPr="00592EA6">
        <w:rPr>
          <w:rFonts w:ascii="Times New Roman" w:hAnsi="Times New Roman" w:cs="Times New Roman"/>
          <w:sz w:val="24"/>
          <w:szCs w:val="24"/>
        </w:rPr>
        <w:t xml:space="preserve">, наша команда должны уложиться в минимальные сроки, чтобы получить деньги за </w:t>
      </w:r>
      <w:r w:rsidR="004452F2" w:rsidRPr="00592EA6">
        <w:rPr>
          <w:rFonts w:ascii="Times New Roman" w:hAnsi="Times New Roman" w:cs="Times New Roman"/>
          <w:sz w:val="24"/>
          <w:szCs w:val="24"/>
        </w:rPr>
        <w:t xml:space="preserve">проделанную </w:t>
      </w:r>
      <w:r w:rsidRPr="00592EA6">
        <w:rPr>
          <w:rFonts w:ascii="Times New Roman" w:hAnsi="Times New Roman" w:cs="Times New Roman"/>
          <w:sz w:val="24"/>
          <w:szCs w:val="24"/>
        </w:rPr>
        <w:t>работу.</w:t>
      </w:r>
    </w:p>
    <w:p w14:paraId="380F420A" w14:textId="339253F1" w:rsidR="002C66DB" w:rsidRPr="00592EA6" w:rsidRDefault="002C66DB">
      <w:p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br w:type="page"/>
      </w:r>
    </w:p>
    <w:p w14:paraId="0FAB07B1" w14:textId="36AD3503" w:rsidR="002C66DB" w:rsidRPr="00592EA6" w:rsidRDefault="002C66DB" w:rsidP="002C66DB">
      <w:pPr>
        <w:jc w:val="center"/>
        <w:rPr>
          <w:rFonts w:ascii="Times New Roman" w:hAnsi="Times New Roman" w:cs="Times New Roman"/>
          <w:b/>
          <w:bCs/>
          <w:sz w:val="46"/>
          <w:szCs w:val="46"/>
        </w:rPr>
      </w:pPr>
      <w:r w:rsidRPr="00592EA6">
        <w:rPr>
          <w:rFonts w:ascii="Times New Roman" w:hAnsi="Times New Roman" w:cs="Times New Roman"/>
          <w:b/>
          <w:bCs/>
          <w:sz w:val="46"/>
          <w:szCs w:val="46"/>
        </w:rPr>
        <w:lastRenderedPageBreak/>
        <w:t>Модели жизненного цикла</w:t>
      </w:r>
    </w:p>
    <w:p w14:paraId="464AB89A" w14:textId="5AA0F4A6" w:rsidR="002C66DB" w:rsidRPr="00592EA6" w:rsidRDefault="00881C77" w:rsidP="002C66DB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592EA6">
        <w:rPr>
          <w:rFonts w:ascii="Times New Roman" w:hAnsi="Times New Roman" w:cs="Times New Roman"/>
          <w:sz w:val="28"/>
          <w:szCs w:val="28"/>
        </w:rPr>
        <w:t>Каскадная</w:t>
      </w:r>
      <w:r w:rsidR="002C66DB" w:rsidRPr="00592EA6">
        <w:rPr>
          <w:rFonts w:ascii="Times New Roman" w:hAnsi="Times New Roman" w:cs="Times New Roman"/>
          <w:sz w:val="28"/>
          <w:szCs w:val="28"/>
        </w:rPr>
        <w:t xml:space="preserve"> модель</w:t>
      </w:r>
    </w:p>
    <w:p w14:paraId="19AD05B4" w14:textId="6DEA46E6" w:rsidR="00881C77" w:rsidRPr="00592EA6" w:rsidRDefault="002C66DB" w:rsidP="00911DB4">
      <w:pPr>
        <w:pStyle w:val="a3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Плюсы:</w:t>
      </w:r>
    </w:p>
    <w:p w14:paraId="111475E3" w14:textId="37ADDAAD" w:rsidR="00881C77" w:rsidRPr="00592EA6" w:rsidRDefault="00881C77" w:rsidP="00881C77">
      <w:pPr>
        <w:pStyle w:val="a3"/>
        <w:numPr>
          <w:ilvl w:val="0"/>
          <w:numId w:val="9"/>
        </w:numPr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выполнения задачи в сжатые сроки</w:t>
      </w:r>
    </w:p>
    <w:p w14:paraId="23AAE775" w14:textId="51C40EF1" w:rsidR="00FB605F" w:rsidRPr="00592EA6" w:rsidRDefault="004452F2" w:rsidP="00911DB4">
      <w:pPr>
        <w:pStyle w:val="a3"/>
        <w:numPr>
          <w:ilvl w:val="0"/>
          <w:numId w:val="9"/>
        </w:numPr>
        <w:spacing w:after="0"/>
        <w:ind w:left="1434" w:hanging="357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Ход работы упорядочен, и так как наша команда уже имеет большой опыт</w:t>
      </w:r>
      <w:r w:rsidR="00B30C6A" w:rsidRPr="00592EA6">
        <w:rPr>
          <w:rFonts w:ascii="Times New Roman" w:hAnsi="Times New Roman" w:cs="Times New Roman"/>
          <w:sz w:val="24"/>
          <w:szCs w:val="24"/>
        </w:rPr>
        <w:t>, для неё не составит труда распределить работу между собой.</w:t>
      </w:r>
    </w:p>
    <w:p w14:paraId="2F9023C1" w14:textId="7FBA27B2" w:rsidR="00881C77" w:rsidRPr="00592EA6" w:rsidRDefault="00881C77" w:rsidP="00911DB4">
      <w:pPr>
        <w:spacing w:after="0"/>
        <w:ind w:left="709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Минусы:</w:t>
      </w:r>
    </w:p>
    <w:p w14:paraId="2391C85C" w14:textId="641C9AAD" w:rsidR="00881C77" w:rsidRPr="00592EA6" w:rsidRDefault="00881C77" w:rsidP="00881C77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Невозможность внесения правок во время разработки, так как модель не предоставляет возможности, в нашем случае заказчику требуется связываться с нами для внесения правок.</w:t>
      </w:r>
    </w:p>
    <w:p w14:paraId="3866D1CA" w14:textId="2153869E" w:rsidR="00FB605F" w:rsidRPr="00592EA6" w:rsidRDefault="00FB605F" w:rsidP="00881C77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При возникновении проблем нужно будет начинать с пункта</w:t>
      </w:r>
      <w:r w:rsidR="00002DCA" w:rsidRPr="00592EA6">
        <w:rPr>
          <w:rFonts w:ascii="Times New Roman" w:hAnsi="Times New Roman" w:cs="Times New Roman"/>
          <w:sz w:val="24"/>
          <w:szCs w:val="24"/>
        </w:rPr>
        <w:t>,</w:t>
      </w:r>
      <w:r w:rsidRPr="00592EA6">
        <w:rPr>
          <w:rFonts w:ascii="Times New Roman" w:hAnsi="Times New Roman" w:cs="Times New Roman"/>
          <w:sz w:val="24"/>
          <w:szCs w:val="24"/>
        </w:rPr>
        <w:t xml:space="preserve"> где появилась проблема, что не подходит для нашей маленькой команды.</w:t>
      </w:r>
    </w:p>
    <w:p w14:paraId="51AA6722" w14:textId="2AC926D0" w:rsidR="00A05AFB" w:rsidRPr="00592EA6" w:rsidRDefault="004452F2" w:rsidP="00911DB4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Результат данного проекта будет только в конце, что не подходит, так как наш заказчик пожелал иметь промежуточные варианты.</w:t>
      </w:r>
    </w:p>
    <w:p w14:paraId="58690B72" w14:textId="086D8903" w:rsidR="00FB605F" w:rsidRPr="00592EA6" w:rsidRDefault="00FB605F" w:rsidP="00FB605F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8"/>
          <w:szCs w:val="28"/>
        </w:rPr>
        <w:t>Инкрементная модель</w:t>
      </w:r>
    </w:p>
    <w:p w14:paraId="6D2DE4E5" w14:textId="089F2F7A" w:rsidR="00FB605F" w:rsidRPr="00592EA6" w:rsidRDefault="00FB605F" w:rsidP="00FB605F">
      <w:pPr>
        <w:pStyle w:val="a3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Плюсы:</w:t>
      </w:r>
    </w:p>
    <w:p w14:paraId="5DED202E" w14:textId="5C5056D3" w:rsidR="00FB605F" w:rsidRPr="00592EA6" w:rsidRDefault="00FB605F" w:rsidP="00FB605F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предоставления заказчику промежуточных вариантов, что</w:t>
      </w:r>
      <w:r w:rsidR="00911DB4">
        <w:rPr>
          <w:rFonts w:ascii="Times New Roman" w:hAnsi="Times New Roman" w:cs="Times New Roman"/>
          <w:sz w:val="24"/>
          <w:szCs w:val="24"/>
        </w:rPr>
        <w:t xml:space="preserve"> снижает риск разногласий между нашей командой и заказчиком</w:t>
      </w:r>
      <w:r w:rsidRPr="00592EA6">
        <w:rPr>
          <w:rFonts w:ascii="Times New Roman" w:hAnsi="Times New Roman" w:cs="Times New Roman"/>
          <w:sz w:val="24"/>
          <w:szCs w:val="24"/>
        </w:rPr>
        <w:t>.</w:t>
      </w:r>
    </w:p>
    <w:p w14:paraId="424BD926" w14:textId="30165041" w:rsidR="00FB605F" w:rsidRPr="00592EA6" w:rsidRDefault="00FB605F" w:rsidP="00FB605F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выявления проблем на стадии разработки благодаря промежуточным вариантам продукта.</w:t>
      </w:r>
    </w:p>
    <w:p w14:paraId="29C2A9AC" w14:textId="14A8B47F" w:rsidR="00FB605F" w:rsidRPr="00592EA6" w:rsidRDefault="00FB605F" w:rsidP="00FB605F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Нет жестких временных рамок для выполнения заказа.</w:t>
      </w:r>
    </w:p>
    <w:p w14:paraId="615DDED5" w14:textId="6E11A38E" w:rsidR="00275584" w:rsidRPr="00592EA6" w:rsidRDefault="00FB605F" w:rsidP="00275584">
      <w:pPr>
        <w:pStyle w:val="a3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Минусы:</w:t>
      </w:r>
    </w:p>
    <w:p w14:paraId="47CA8F08" w14:textId="77777777" w:rsidR="00911DB4" w:rsidRPr="00911DB4" w:rsidRDefault="00911DB4" w:rsidP="00FB605F">
      <w:pPr>
        <w:pStyle w:val="a3"/>
        <w:numPr>
          <w:ilvl w:val="0"/>
          <w:numId w:val="15"/>
        </w:numPr>
        <w:rPr>
          <w:rFonts w:ascii="Times New Roman" w:hAnsi="Times New Roman" w:cs="Times New Roman"/>
          <w:i/>
          <w:iCs/>
          <w:sz w:val="24"/>
          <w:szCs w:val="24"/>
        </w:rPr>
      </w:pPr>
      <w:r w:rsidRPr="00911DB4">
        <w:rPr>
          <w:rFonts w:ascii="Times New Roman" w:hAnsi="Times New Roman" w:cs="Times New Roman"/>
          <w:sz w:val="24"/>
          <w:szCs w:val="24"/>
        </w:rPr>
        <w:t>Недостаточно чёткое определение требований на старте, что критично для нашего проекта.</w:t>
      </w:r>
    </w:p>
    <w:p w14:paraId="2D5BE683" w14:textId="6159498E" w:rsidR="00FB605F" w:rsidRPr="00592EA6" w:rsidRDefault="00B30C6A" w:rsidP="00FB605F">
      <w:pPr>
        <w:pStyle w:val="a3"/>
        <w:numPr>
          <w:ilvl w:val="0"/>
          <w:numId w:val="15"/>
        </w:numPr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Созда</w:t>
      </w:r>
      <w:r w:rsidR="00911DB4">
        <w:rPr>
          <w:rFonts w:ascii="Times New Roman" w:hAnsi="Times New Roman" w:cs="Times New Roman"/>
          <w:sz w:val="24"/>
          <w:szCs w:val="24"/>
        </w:rPr>
        <w:t>ё</w:t>
      </w:r>
      <w:r w:rsidRPr="00592EA6">
        <w:rPr>
          <w:rFonts w:ascii="Times New Roman" w:hAnsi="Times New Roman" w:cs="Times New Roman"/>
          <w:sz w:val="24"/>
          <w:szCs w:val="24"/>
        </w:rPr>
        <w:t xml:space="preserve">тся </w:t>
      </w:r>
      <w:r w:rsidR="00911DB4">
        <w:rPr>
          <w:rFonts w:ascii="Times New Roman" w:hAnsi="Times New Roman" w:cs="Times New Roman"/>
          <w:sz w:val="24"/>
          <w:szCs w:val="24"/>
        </w:rPr>
        <w:t>несколько</w:t>
      </w:r>
      <w:r w:rsidRPr="00592EA6">
        <w:rPr>
          <w:rFonts w:ascii="Times New Roman" w:hAnsi="Times New Roman" w:cs="Times New Roman"/>
          <w:sz w:val="24"/>
          <w:szCs w:val="24"/>
        </w:rPr>
        <w:t xml:space="preserve"> разных модели сайта, </w:t>
      </w:r>
      <w:r w:rsidR="00911DB4" w:rsidRPr="00911DB4">
        <w:rPr>
          <w:rFonts w:ascii="Times New Roman" w:hAnsi="Times New Roman" w:cs="Times New Roman"/>
          <w:sz w:val="24"/>
          <w:szCs w:val="24"/>
        </w:rPr>
        <w:t>что увеличивает трудозатраты</w:t>
      </w:r>
      <w:r w:rsidRPr="00592EA6">
        <w:rPr>
          <w:rFonts w:ascii="Times New Roman" w:hAnsi="Times New Roman" w:cs="Times New Roman"/>
          <w:sz w:val="24"/>
          <w:szCs w:val="24"/>
        </w:rPr>
        <w:t>.</w:t>
      </w:r>
    </w:p>
    <w:p w14:paraId="59628947" w14:textId="24EE3E5C" w:rsidR="003E3293" w:rsidRPr="00911DB4" w:rsidRDefault="00FB605F" w:rsidP="003E3293">
      <w:pPr>
        <w:pStyle w:val="a3"/>
        <w:numPr>
          <w:ilvl w:val="0"/>
          <w:numId w:val="15"/>
        </w:numPr>
        <w:rPr>
          <w:rFonts w:ascii="Times New Roman" w:hAnsi="Times New Roman" w:cs="Times New Roman"/>
          <w:sz w:val="24"/>
          <w:szCs w:val="24"/>
        </w:rPr>
      </w:pPr>
      <w:r w:rsidRPr="00911DB4">
        <w:rPr>
          <w:rFonts w:ascii="Times New Roman" w:hAnsi="Times New Roman" w:cs="Times New Roman"/>
          <w:sz w:val="24"/>
          <w:szCs w:val="24"/>
        </w:rPr>
        <w:t>Не всегда можно распланировать содержание следующих промежуточных версий.</w:t>
      </w:r>
    </w:p>
    <w:p w14:paraId="2CFB5C9D" w14:textId="3EBB2687" w:rsidR="003E3293" w:rsidRPr="00592EA6" w:rsidRDefault="003E3293" w:rsidP="003E3293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8"/>
          <w:szCs w:val="28"/>
        </w:rPr>
        <w:t>Спиральная модель</w:t>
      </w:r>
    </w:p>
    <w:p w14:paraId="2CC1E92D" w14:textId="36988016" w:rsidR="003E3293" w:rsidRPr="00592EA6" w:rsidRDefault="003E3293" w:rsidP="003E3293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Плюсы:</w:t>
      </w:r>
    </w:p>
    <w:p w14:paraId="40041706" w14:textId="77777777" w:rsidR="00BC3F4A" w:rsidRDefault="00BC3F4A" w:rsidP="003E3293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BC3F4A">
        <w:rPr>
          <w:rFonts w:ascii="Times New Roman" w:hAnsi="Times New Roman" w:cs="Times New Roman"/>
          <w:sz w:val="24"/>
          <w:szCs w:val="24"/>
        </w:rPr>
        <w:t>Раннее выявление и минимизация рисков благодаря цикличности разработки.</w:t>
      </w:r>
    </w:p>
    <w:p w14:paraId="4C59B158" w14:textId="7C3CB54C" w:rsidR="003E3293" w:rsidRPr="00592EA6" w:rsidRDefault="003E3293" w:rsidP="003E3293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Не четкие рамки выполнения работы, этапы разработки повторяются друг за другом что позволяет воплотить желания заказчика на должном уровне</w:t>
      </w:r>
    </w:p>
    <w:p w14:paraId="23793A8F" w14:textId="737AA702" w:rsidR="003E3293" w:rsidRPr="00592EA6" w:rsidRDefault="003E3293" w:rsidP="003E3293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связи с заказчиком неограниченное количество раз, что позволяет вовремя вносить правки и избегать разногласий с заказчиком.</w:t>
      </w:r>
    </w:p>
    <w:p w14:paraId="57B5DF6A" w14:textId="03CF3FCA" w:rsidR="003E3293" w:rsidRPr="00592EA6" w:rsidRDefault="003E3293" w:rsidP="003E3293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регулярной оценки затрат, что приводит к их сокращению. Так как конечную цену выставляет заказчик.</w:t>
      </w:r>
    </w:p>
    <w:p w14:paraId="566A4996" w14:textId="774B010F" w:rsidR="003E3293" w:rsidRPr="00592EA6" w:rsidRDefault="003E3293" w:rsidP="003E3293">
      <w:pPr>
        <w:pStyle w:val="a3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Минусы:</w:t>
      </w:r>
    </w:p>
    <w:p w14:paraId="579C6E4B" w14:textId="77777777" w:rsidR="00BC3F4A" w:rsidRDefault="00BC3F4A" w:rsidP="00641A6D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BC3F4A">
        <w:rPr>
          <w:rFonts w:ascii="Times New Roman" w:hAnsi="Times New Roman" w:cs="Times New Roman"/>
          <w:sz w:val="24"/>
          <w:szCs w:val="24"/>
        </w:rPr>
        <w:t>Большой объём документации, что сложно для нашей небольшой команды.</w:t>
      </w:r>
    </w:p>
    <w:p w14:paraId="5E0C64A1" w14:textId="37BAFE33" w:rsidR="00641A6D" w:rsidRPr="00BC3F4A" w:rsidRDefault="00B30C6A" w:rsidP="00BC3F4A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Существуют трудности контроля времени, а деньги за проект получим только в конце.</w:t>
      </w:r>
      <w:r w:rsidR="00BC3F4A">
        <w:rPr>
          <w:rFonts w:ascii="Times New Roman" w:hAnsi="Times New Roman" w:cs="Times New Roman"/>
          <w:sz w:val="24"/>
          <w:szCs w:val="24"/>
        </w:rPr>
        <w:br w:type="page"/>
      </w:r>
    </w:p>
    <w:p w14:paraId="5B2D13C2" w14:textId="63099353" w:rsidR="00002DCA" w:rsidRPr="00592EA6" w:rsidRDefault="00641A6D" w:rsidP="00641A6D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32"/>
          <w:szCs w:val="32"/>
        </w:rPr>
        <w:lastRenderedPageBreak/>
        <w:t>Предпочтительная модель</w:t>
      </w:r>
    </w:p>
    <w:p w14:paraId="077A855B" w14:textId="77777777" w:rsidR="00BC3F4A" w:rsidRDefault="00BC3F4A" w:rsidP="00BC3F4A">
      <w:pPr>
        <w:jc w:val="both"/>
        <w:rPr>
          <w:rFonts w:ascii="Times New Roman" w:hAnsi="Times New Roman" w:cs="Times New Roman"/>
          <w:sz w:val="24"/>
          <w:szCs w:val="24"/>
        </w:rPr>
      </w:pPr>
      <w:r w:rsidRPr="00BC3F4A">
        <w:rPr>
          <w:rFonts w:ascii="Times New Roman" w:hAnsi="Times New Roman" w:cs="Times New Roman"/>
          <w:sz w:val="24"/>
          <w:szCs w:val="24"/>
        </w:rPr>
        <w:t>После детального анализа всех моделей жизненного цикла наша команда пришла к выводу, что спиральная модель является наиболее подходящей для данного проекта.</w:t>
      </w:r>
      <w:r>
        <w:rPr>
          <w:rFonts w:ascii="Times New Roman" w:hAnsi="Times New Roman" w:cs="Times New Roman"/>
          <w:sz w:val="24"/>
          <w:szCs w:val="24"/>
        </w:rPr>
        <w:t xml:space="preserve"> Выбор обоснован тем, что на этапе проектирования можно выявить и минимизировать риски, что снижает вероятность серьёзных проблем в дальнейшем. </w:t>
      </w:r>
      <w:r w:rsidRPr="00BC3F4A">
        <w:rPr>
          <w:rFonts w:ascii="Times New Roman" w:hAnsi="Times New Roman" w:cs="Times New Roman"/>
          <w:sz w:val="24"/>
          <w:szCs w:val="24"/>
        </w:rPr>
        <w:t>Гибкость в работе – возможность вносить правки и корректировки в процессе разработки, что критично важно для нашего заказчика.</w:t>
      </w:r>
      <w:r>
        <w:rPr>
          <w:rFonts w:ascii="Times New Roman" w:hAnsi="Times New Roman" w:cs="Times New Roman"/>
          <w:sz w:val="24"/>
          <w:szCs w:val="24"/>
        </w:rPr>
        <w:t xml:space="preserve"> Немало важный плюс это – п</w:t>
      </w:r>
      <w:r w:rsidRPr="00BC3F4A">
        <w:rPr>
          <w:rFonts w:ascii="Times New Roman" w:hAnsi="Times New Roman" w:cs="Times New Roman"/>
          <w:sz w:val="24"/>
          <w:szCs w:val="24"/>
        </w:rPr>
        <w:t>оэтапная сдача промежуточных результатов, позволяющая заказчику оценивать прогресс и вносить предложения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C3F4A">
        <w:rPr>
          <w:rFonts w:ascii="Times New Roman" w:hAnsi="Times New Roman" w:cs="Times New Roman"/>
          <w:sz w:val="24"/>
          <w:szCs w:val="24"/>
        </w:rPr>
        <w:t>Отсутствие жёстких временных рамок, что даёт больше свободы в планировании, но одновременно требует чёткого контроля сроков.</w:t>
      </w:r>
    </w:p>
    <w:p w14:paraId="18E74B38" w14:textId="5A54EFA5" w:rsidR="00BC3F4A" w:rsidRDefault="00BC3F4A" w:rsidP="00BC3F4A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о также существуют и н</w:t>
      </w:r>
      <w:r w:rsidRPr="00BC3F4A">
        <w:rPr>
          <w:rFonts w:ascii="Times New Roman" w:hAnsi="Times New Roman" w:cs="Times New Roman"/>
          <w:sz w:val="24"/>
          <w:szCs w:val="24"/>
        </w:rPr>
        <w:t>едостатки:</w:t>
      </w:r>
      <w:r>
        <w:rPr>
          <w:rFonts w:ascii="Times New Roman" w:hAnsi="Times New Roman" w:cs="Times New Roman"/>
          <w:sz w:val="24"/>
          <w:szCs w:val="24"/>
        </w:rPr>
        <w:t xml:space="preserve"> с</w:t>
      </w:r>
      <w:r w:rsidRPr="00BC3F4A">
        <w:rPr>
          <w:rFonts w:ascii="Times New Roman" w:hAnsi="Times New Roman" w:cs="Times New Roman"/>
          <w:sz w:val="24"/>
          <w:szCs w:val="24"/>
        </w:rPr>
        <w:t>ложность оценки точных сроков завершения, что может затруднить планирование</w:t>
      </w:r>
      <w:r>
        <w:rPr>
          <w:rFonts w:ascii="Times New Roman" w:hAnsi="Times New Roman" w:cs="Times New Roman"/>
          <w:sz w:val="24"/>
          <w:szCs w:val="24"/>
        </w:rPr>
        <w:t>; б</w:t>
      </w:r>
      <w:r w:rsidRPr="00BC3F4A">
        <w:rPr>
          <w:rFonts w:ascii="Times New Roman" w:hAnsi="Times New Roman" w:cs="Times New Roman"/>
          <w:sz w:val="24"/>
          <w:szCs w:val="24"/>
        </w:rPr>
        <w:t>ольшой объём документации, который потребует дополнительных ресурсов от нашей небольшой команды.</w:t>
      </w:r>
    </w:p>
    <w:p w14:paraId="581DEC5D" w14:textId="16F6E621" w:rsidR="006A0B5F" w:rsidRPr="00592EA6" w:rsidRDefault="00BC3F4A" w:rsidP="00BC3F4A">
      <w:pPr>
        <w:jc w:val="both"/>
        <w:rPr>
          <w:rFonts w:ascii="Times New Roman" w:hAnsi="Times New Roman" w:cs="Times New Roman"/>
          <w:sz w:val="24"/>
          <w:szCs w:val="24"/>
        </w:rPr>
      </w:pPr>
      <w:r w:rsidRPr="00BC3F4A">
        <w:rPr>
          <w:rFonts w:ascii="Times New Roman" w:hAnsi="Times New Roman" w:cs="Times New Roman"/>
          <w:sz w:val="24"/>
          <w:szCs w:val="24"/>
        </w:rPr>
        <w:t>Однако, по сравнению с каскадной (жёсткость структуры, отсутствие гибкости) и инкрементной (нечёткие требования, дублирование работы) моделями, минусы спирального подхода менее критичны. Главное – он позволяет учесть ключевые требования заказчика: гибкость, промежуточные результаты и возможность доработок</w:t>
      </w:r>
      <w:r w:rsidR="00A05AFB" w:rsidRPr="00592EA6">
        <w:rPr>
          <w:rFonts w:ascii="Times New Roman" w:hAnsi="Times New Roman" w:cs="Times New Roman"/>
          <w:sz w:val="24"/>
          <w:szCs w:val="24"/>
        </w:rPr>
        <w:t>.</w:t>
      </w:r>
    </w:p>
    <w:p w14:paraId="1E634121" w14:textId="18E19ECF" w:rsidR="006A0B5F" w:rsidRPr="00592EA6" w:rsidRDefault="006A0B5F" w:rsidP="006A0B5F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32"/>
          <w:szCs w:val="32"/>
          <w:u w:val="single"/>
        </w:rPr>
        <w:t>Модель проекта</w:t>
      </w:r>
    </w:p>
    <w:p w14:paraId="7F5DAF18" w14:textId="64C278C9" w:rsidR="006A0B5F" w:rsidRPr="00592EA6" w:rsidRDefault="00302E5E" w:rsidP="00002DCA">
      <w:pPr>
        <w:rPr>
          <w:rFonts w:ascii="Times New Roman" w:hAnsi="Times New Roman" w:cs="Times New Roman"/>
        </w:rPr>
      </w:pPr>
      <w:r w:rsidRPr="00592EA6">
        <w:rPr>
          <w:rFonts w:ascii="Times New Roman" w:hAnsi="Times New Roman" w:cs="Times New Roman"/>
        </w:rPr>
        <w:object w:dxaOrig="10680" w:dyaOrig="8985" w14:anchorId="020583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96pt" o:ole="">
            <v:imagedata r:id="rId6" o:title=""/>
          </v:shape>
          <o:OLEObject Type="Embed" ProgID="Visio.Drawing.15" ShapeID="_x0000_i1025" DrawAspect="Content" ObjectID="_1811613404" r:id="rId7"/>
        </w:object>
      </w:r>
    </w:p>
    <w:p w14:paraId="7798FCAF" w14:textId="1A9F9880" w:rsidR="006A0B5F" w:rsidRPr="00592EA6" w:rsidRDefault="006A0B5F" w:rsidP="006A0B5F">
      <w:pPr>
        <w:spacing w:after="0" w:line="264" w:lineRule="auto"/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</w:pP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lastRenderedPageBreak/>
        <w:t>1 этап. Анализ требований и рисков:</w:t>
      </w:r>
    </w:p>
    <w:p w14:paraId="2A3AEB27" w14:textId="4F810E85" w:rsidR="007B1995" w:rsidRPr="00592EA6" w:rsidRDefault="007B1995" w:rsidP="00C26A6D">
      <w:pPr>
        <w:pStyle w:val="a3"/>
        <w:numPr>
          <w:ilvl w:val="0"/>
          <w:numId w:val="19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1.3.1</w:t>
      </w:r>
      <w:r w:rsidR="00E97F84" w:rsidRPr="00592EA6">
        <w:rPr>
          <w:rFonts w:ascii="Times New Roman" w:hAnsi="Times New Roman" w:cs="Times New Roman"/>
          <w:sz w:val="24"/>
          <w:szCs w:val="24"/>
        </w:rPr>
        <w:t>.1 Менеджер должен определять требования инициируемого проекта.</w:t>
      </w:r>
    </w:p>
    <w:p w14:paraId="2516F2EA" w14:textId="266D383C" w:rsidR="00E97F84" w:rsidRPr="00592EA6" w:rsidRDefault="00E97F84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1.3.1</w:t>
      </w:r>
      <w:r w:rsidRPr="00592EA6">
        <w:rPr>
          <w:rFonts w:ascii="Times New Roman" w:hAnsi="Times New Roman" w:cs="Times New Roman"/>
          <w:sz w:val="24"/>
          <w:szCs w:val="24"/>
        </w:rPr>
        <w:t>.3 По мере необходимости и при согласии всех заинтересованных сторон требования проекта</w:t>
      </w:r>
      <w:r w:rsidR="0059142E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могут быть изменены на этом этапе для достижения критериев завершения.</w:t>
      </w:r>
    </w:p>
    <w:p w14:paraId="47131D5A" w14:textId="61DC0C13" w:rsidR="0059142E" w:rsidRPr="00592EA6" w:rsidRDefault="0059142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3.3.2</w:t>
      </w:r>
      <w:r w:rsidRPr="00592EA6">
        <w:rPr>
          <w:rFonts w:ascii="Times New Roman" w:hAnsi="Times New Roman" w:cs="Times New Roman"/>
          <w:sz w:val="24"/>
          <w:szCs w:val="24"/>
        </w:rPr>
        <w:t>.1 При реализации проекта необходимо выбирать и объявлять стратегию принятия решения для каждой ситуации, в которой необходимо принять решение. Проект должен определять желаемые результаты и измеримые критерии успешного принятия решений.</w:t>
      </w:r>
    </w:p>
    <w:p w14:paraId="51C81CD4" w14:textId="2F95FBC8" w:rsidR="00DB4D75" w:rsidRPr="00592EA6" w:rsidRDefault="00DB4D75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1</w:t>
      </w:r>
      <w:r w:rsidRPr="00592EA6">
        <w:rPr>
          <w:rFonts w:ascii="Times New Roman" w:hAnsi="Times New Roman" w:cs="Times New Roman"/>
          <w:sz w:val="24"/>
          <w:szCs w:val="24"/>
        </w:rPr>
        <w:t>.1 Должны быть определены политики менеджмента рисков, описывающие руководящие указания, регламентирующие выполнение менеджмента рисков.</w:t>
      </w:r>
    </w:p>
    <w:p w14:paraId="3869029C" w14:textId="40CF1433" w:rsidR="00DB4D75" w:rsidRPr="00592EA6" w:rsidRDefault="00DB4D75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2</w:t>
      </w:r>
      <w:r w:rsidRPr="00592EA6">
        <w:rPr>
          <w:rFonts w:ascii="Times New Roman" w:hAnsi="Times New Roman" w:cs="Times New Roman"/>
          <w:sz w:val="24"/>
          <w:szCs w:val="24"/>
        </w:rPr>
        <w:t>.2 Должны быть документированы пороговые значения риска, определяющие условия, при которых уровень риска может быть принят.</w:t>
      </w:r>
    </w:p>
    <w:p w14:paraId="6585D624" w14:textId="746F5F90" w:rsidR="00DB4D75" w:rsidRPr="00592EA6" w:rsidRDefault="00DB4D75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3</w:t>
      </w:r>
      <w:r w:rsidRPr="00592EA6">
        <w:rPr>
          <w:rFonts w:ascii="Times New Roman" w:hAnsi="Times New Roman" w:cs="Times New Roman"/>
          <w:sz w:val="24"/>
          <w:szCs w:val="24"/>
        </w:rPr>
        <w:t>.1 Риски должны быть идентифицированы в категориях, описанных в контексте менеджмента рисков.</w:t>
      </w:r>
    </w:p>
    <w:p w14:paraId="6346BBEC" w14:textId="7F4B75A4" w:rsidR="00DB4D75" w:rsidRPr="00592EA6" w:rsidRDefault="00DB4D75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3</w:t>
      </w:r>
      <w:r w:rsidRPr="00592EA6">
        <w:rPr>
          <w:rFonts w:ascii="Times New Roman" w:hAnsi="Times New Roman" w:cs="Times New Roman"/>
          <w:sz w:val="24"/>
          <w:szCs w:val="24"/>
        </w:rPr>
        <w:t>.2 Должна быть оценена вероятность возникновения и последствия каждого идентифицированного риска.</w:t>
      </w:r>
    </w:p>
    <w:p w14:paraId="0CED1708" w14:textId="38CA54BC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4</w:t>
      </w:r>
      <w:r w:rsidRPr="00592EA6">
        <w:rPr>
          <w:rFonts w:ascii="Times New Roman" w:hAnsi="Times New Roman" w:cs="Times New Roman"/>
          <w:sz w:val="24"/>
          <w:szCs w:val="24"/>
        </w:rPr>
        <w:t>.1 Правообладатели должны предоставлять рекомендованные альтернативы обработки риска в требованиях на действия по отношению к риску.</w:t>
      </w:r>
    </w:p>
    <w:p w14:paraId="439EBB77" w14:textId="04F797BF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5</w:t>
      </w:r>
      <w:r w:rsidRPr="00592EA6">
        <w:rPr>
          <w:rFonts w:ascii="Times New Roman" w:hAnsi="Times New Roman" w:cs="Times New Roman"/>
          <w:sz w:val="24"/>
          <w:szCs w:val="24"/>
        </w:rPr>
        <w:t>.1 Все риски и содержание менеджмента рисков должны подвергаться мониторингу для выявления изменений. В случае изменения состояния риска должна быть выполнена его оценка.</w:t>
      </w:r>
    </w:p>
    <w:p w14:paraId="2985379B" w14:textId="4B52878B" w:rsidR="007E361D" w:rsidRPr="00592EA6" w:rsidRDefault="007E361D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.3.2</w:t>
      </w:r>
      <w:r w:rsidRPr="00592EA6">
        <w:rPr>
          <w:rFonts w:ascii="Times New Roman" w:hAnsi="Times New Roman" w:cs="Times New Roman"/>
          <w:sz w:val="24"/>
          <w:szCs w:val="24"/>
        </w:rPr>
        <w:t>.1 Должны быть выявлены требования правообладателей проекта.</w:t>
      </w:r>
    </w:p>
    <w:p w14:paraId="3826C134" w14:textId="7BE55CDC" w:rsidR="007E361D" w:rsidRPr="00592EA6" w:rsidRDefault="007E361D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.3.2</w:t>
      </w:r>
      <w:r w:rsidRPr="00592EA6">
        <w:rPr>
          <w:rFonts w:ascii="Times New Roman" w:hAnsi="Times New Roman" w:cs="Times New Roman"/>
          <w:sz w:val="24"/>
          <w:szCs w:val="24"/>
        </w:rPr>
        <w:t>.5 В проекте необходимо установить требования к здоровью, безопасности, защищенности, окружающим условиям и другие требования и функции правообладателей, имеющие отношение к критическим свойствам. При этом необходимо учесть возможные неблагоприятные воздействия использования системы на здоровье и безопасность человека.</w:t>
      </w:r>
    </w:p>
    <w:p w14:paraId="29286088" w14:textId="494A97E0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.3.3</w:t>
      </w:r>
      <w:r w:rsidRPr="00592EA6">
        <w:rPr>
          <w:rFonts w:ascii="Times New Roman" w:hAnsi="Times New Roman" w:cs="Times New Roman"/>
          <w:sz w:val="24"/>
          <w:szCs w:val="24"/>
        </w:rPr>
        <w:t>.1 В проекте необходимо анализировать полную совокупность выявленных требований.</w:t>
      </w:r>
    </w:p>
    <w:p w14:paraId="4DB1532D" w14:textId="5C3E194F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.3.4</w:t>
      </w:r>
      <w:r w:rsidRPr="00592EA6">
        <w:rPr>
          <w:rFonts w:ascii="Times New Roman" w:hAnsi="Times New Roman" w:cs="Times New Roman"/>
          <w:sz w:val="24"/>
          <w:szCs w:val="24"/>
        </w:rPr>
        <w:t>.2 В проекте должна предусматриваться обратная связь от проанализированных требований к соответствующим правообладателям для гарантии того, что их потребности и ожидания были правильно зафиксированы и выражены.</w:t>
      </w:r>
    </w:p>
    <w:p w14:paraId="555DD306" w14:textId="3671E42E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2.3.1</w:t>
      </w:r>
      <w:r w:rsidRPr="00592EA6">
        <w:rPr>
          <w:rFonts w:ascii="Times New Roman" w:hAnsi="Times New Roman" w:cs="Times New Roman"/>
          <w:sz w:val="24"/>
          <w:szCs w:val="24"/>
        </w:rPr>
        <w:t>.1 Должны быть проанализированы особенности планируемого применения разрабатываемой системы для задания системных требований</w:t>
      </w:r>
    </w:p>
    <w:p w14:paraId="52691B02" w14:textId="342EB0F8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5</w:t>
      </w:r>
      <w:r w:rsidRPr="00592EA6">
        <w:rPr>
          <w:rFonts w:ascii="Times New Roman" w:hAnsi="Times New Roman" w:cs="Times New Roman"/>
          <w:sz w:val="24"/>
          <w:szCs w:val="24"/>
        </w:rPr>
        <w:t>.1 Оператор должен направлять возникшие проблемы в процесс решения проблем в программных</w:t>
      </w:r>
      <w:r w:rsidR="002D29F7" w:rsidRPr="00592EA6">
        <w:rPr>
          <w:rFonts w:ascii="Times New Roman" w:hAnsi="Times New Roman" w:cs="Times New Roman"/>
          <w:sz w:val="24"/>
          <w:szCs w:val="24"/>
        </w:rPr>
        <w:t xml:space="preserve"> средствах для их устранения.</w:t>
      </w:r>
    </w:p>
    <w:p w14:paraId="4A4B78ED" w14:textId="74D93220" w:rsidR="008B2F60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1</w:t>
      </w:r>
      <w:r w:rsidRPr="00592EA6">
        <w:rPr>
          <w:rFonts w:ascii="Times New Roman" w:hAnsi="Times New Roman" w:cs="Times New Roman"/>
          <w:sz w:val="24"/>
          <w:szCs w:val="24"/>
        </w:rPr>
        <w:t>.1 Сопровождающая сторона должна разрабатывать, документировать и выполнять планы и процедуры проведения действий и решения задач в рамках процесса сопровождения программных средств.</w:t>
      </w:r>
    </w:p>
    <w:p w14:paraId="4B64E964" w14:textId="33B31FC6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2</w:t>
      </w:r>
      <w:r w:rsidRPr="00592EA6">
        <w:rPr>
          <w:rFonts w:ascii="Times New Roman" w:hAnsi="Times New Roman" w:cs="Times New Roman"/>
          <w:sz w:val="24"/>
          <w:szCs w:val="24"/>
        </w:rPr>
        <w:t>.1 Сопровождающая сторона должна анализировать отчеты о проблемах или заявки на модификацию для определения воздействий на организацию, существующую систему и связанные с ней системы.</w:t>
      </w:r>
    </w:p>
    <w:p w14:paraId="79D6C94A" w14:textId="488AA17A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3</w:t>
      </w:r>
      <w:r w:rsidRPr="00592EA6">
        <w:rPr>
          <w:rFonts w:ascii="Times New Roman" w:hAnsi="Times New Roman" w:cs="Times New Roman"/>
          <w:sz w:val="24"/>
          <w:szCs w:val="24"/>
        </w:rPr>
        <w:t>.1 Сопровождающая сторона должна провести анализ и определить, какая документация, программные модули и какая из версий нуждаются в модификации.</w:t>
      </w:r>
    </w:p>
    <w:p w14:paraId="0961A023" w14:textId="720C50EC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1.3.1</w:t>
      </w:r>
      <w:r w:rsidRPr="00592EA6">
        <w:rPr>
          <w:rFonts w:ascii="Times New Roman" w:hAnsi="Times New Roman" w:cs="Times New Roman"/>
          <w:sz w:val="24"/>
          <w:szCs w:val="24"/>
        </w:rPr>
        <w:t>.1 Определяется и документируется стратегия прекращения применения программных средств.</w:t>
      </w:r>
    </w:p>
    <w:p w14:paraId="3B92E219" w14:textId="539F62A5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6"/>
          <w:szCs w:val="36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2.3.1</w:t>
      </w:r>
      <w:r w:rsidRPr="00592EA6">
        <w:rPr>
          <w:rFonts w:ascii="Times New Roman" w:hAnsi="Times New Roman" w:cs="Times New Roman"/>
          <w:sz w:val="24"/>
          <w:szCs w:val="24"/>
        </w:rPr>
        <w:t>.2 Исполнитель должен оценить требования к программным средствам.</w:t>
      </w:r>
    </w:p>
    <w:p w14:paraId="674ABC77" w14:textId="010DD160" w:rsidR="006A0B5F" w:rsidRPr="00592EA6" w:rsidRDefault="006A0B5F" w:rsidP="00C26A6D">
      <w:pPr>
        <w:spacing w:after="0" w:line="264" w:lineRule="auto"/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</w:pP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2 этап. Проектирование:</w:t>
      </w:r>
    </w:p>
    <w:p w14:paraId="0A25F8CA" w14:textId="5760AFF3" w:rsidR="0059142E" w:rsidRPr="00592EA6" w:rsidRDefault="0059142E" w:rsidP="00C26A6D">
      <w:pPr>
        <w:pStyle w:val="a3"/>
        <w:numPr>
          <w:ilvl w:val="0"/>
          <w:numId w:val="19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3.3.1</w:t>
      </w:r>
      <w:r w:rsidRPr="00592EA6">
        <w:rPr>
          <w:rFonts w:ascii="Times New Roman" w:hAnsi="Times New Roman" w:cs="Times New Roman"/>
          <w:sz w:val="24"/>
          <w:szCs w:val="24"/>
        </w:rPr>
        <w:t>.1 Проект должен определять стратегию принятия решений.</w:t>
      </w:r>
    </w:p>
    <w:p w14:paraId="5BCC48A5" w14:textId="77777777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lastRenderedPageBreak/>
        <w:t>6.3.7.3.1</w:t>
      </w:r>
      <w:r w:rsidRPr="00592EA6">
        <w:rPr>
          <w:rFonts w:ascii="Times New Roman" w:hAnsi="Times New Roman" w:cs="Times New Roman"/>
          <w:sz w:val="24"/>
          <w:szCs w:val="24"/>
        </w:rPr>
        <w:t>.1 В проекте необходимо описать характеристики организации, проводящей измерения.</w:t>
      </w:r>
    </w:p>
    <w:p w14:paraId="27AB7F47" w14:textId="73238AE9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7.3.1</w:t>
      </w:r>
      <w:r w:rsidRPr="00592EA6">
        <w:rPr>
          <w:rFonts w:ascii="Times New Roman" w:hAnsi="Times New Roman" w:cs="Times New Roman"/>
          <w:sz w:val="24"/>
          <w:szCs w:val="24"/>
        </w:rPr>
        <w:t>.2 В проекте необходимо идентифицировать и распределить по приоритетам потребности в информации.</w:t>
      </w:r>
    </w:p>
    <w:p w14:paraId="723DBD2D" w14:textId="7F999AA0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7.3.1</w:t>
      </w:r>
      <w:r w:rsidRPr="00592EA6">
        <w:rPr>
          <w:rFonts w:ascii="Times New Roman" w:hAnsi="Times New Roman" w:cs="Times New Roman"/>
          <w:sz w:val="24"/>
          <w:szCs w:val="24"/>
        </w:rPr>
        <w:t>.3 При реализации проекта должны быть выбраны и документированы единицы измерения, удовлетворяющие информационным потребностям.</w:t>
      </w:r>
    </w:p>
    <w:p w14:paraId="334AE68D" w14:textId="7B406E98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7.3.1</w:t>
      </w:r>
      <w:r w:rsidRPr="00592EA6">
        <w:rPr>
          <w:rFonts w:ascii="Times New Roman" w:hAnsi="Times New Roman" w:cs="Times New Roman"/>
          <w:sz w:val="24"/>
          <w:szCs w:val="24"/>
        </w:rPr>
        <w:t>.4 В проекте необходимо определять процедуры сбора данных, анализа и представления отчетов.</w:t>
      </w:r>
    </w:p>
    <w:p w14:paraId="71DFA584" w14:textId="2D95002E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3.3.1</w:t>
      </w:r>
      <w:r w:rsidRPr="00592EA6">
        <w:rPr>
          <w:rFonts w:ascii="Times New Roman" w:hAnsi="Times New Roman" w:cs="Times New Roman"/>
          <w:sz w:val="24"/>
          <w:szCs w:val="24"/>
        </w:rPr>
        <w:t>.1 Должен быть определен верхний уровень архитектуры системы. Архитектура должна идентифицировать составные части технических средств, программных средств и ручных операций. Должно гарантироваться, что все системные требования распределяются между этими составными частями.</w:t>
      </w:r>
    </w:p>
    <w:p w14:paraId="4834BC60" w14:textId="6C4D92B9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1</w:t>
      </w:r>
      <w:r w:rsidRPr="00592EA6">
        <w:rPr>
          <w:rFonts w:ascii="Times New Roman" w:hAnsi="Times New Roman" w:cs="Times New Roman"/>
          <w:sz w:val="24"/>
          <w:szCs w:val="24"/>
        </w:rPr>
        <w:t>.1 Сопровождающая сторона должна разрабатывать, документировать и выполнять планы и процедуры проведения действий и решения задач в рамках процесса сопровождения программных средств.</w:t>
      </w:r>
    </w:p>
    <w:p w14:paraId="7702C282" w14:textId="6F47D9EF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1</w:t>
      </w:r>
      <w:r w:rsidRPr="00592EA6">
        <w:rPr>
          <w:rFonts w:ascii="Times New Roman" w:hAnsi="Times New Roman" w:cs="Times New Roman"/>
          <w:sz w:val="24"/>
          <w:szCs w:val="24"/>
        </w:rPr>
        <w:t>.2 Сопровождающая сторона должна определять процедуры получения, регистрации и прослеживания отчетов о проблемах, заявок на модификацию от пользователей и обеспечения обратной связи с пользователями.</w:t>
      </w:r>
    </w:p>
    <w:p w14:paraId="3280994A" w14:textId="64C4EC85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2</w:t>
      </w:r>
      <w:r w:rsidRPr="00592EA6">
        <w:rPr>
          <w:rFonts w:ascii="Times New Roman" w:hAnsi="Times New Roman" w:cs="Times New Roman"/>
          <w:sz w:val="24"/>
          <w:szCs w:val="24"/>
        </w:rPr>
        <w:t>.3 Основываясь на анализе, сопровождающая сторона должна разработать варианты осуществления модификации.</w:t>
      </w:r>
    </w:p>
    <w:p w14:paraId="71B2850D" w14:textId="29B4637C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3</w:t>
      </w:r>
      <w:r w:rsidRPr="00592EA6">
        <w:rPr>
          <w:rFonts w:ascii="Times New Roman" w:hAnsi="Times New Roman" w:cs="Times New Roman"/>
          <w:sz w:val="24"/>
          <w:szCs w:val="24"/>
        </w:rPr>
        <w:t>.2 Для осуществления модификации сопровождающая сторона должна принять участие в технических процессах.</w:t>
      </w:r>
    </w:p>
    <w:p w14:paraId="08594E36" w14:textId="08F45036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1.3.1</w:t>
      </w:r>
      <w:r w:rsidRPr="00592EA6">
        <w:rPr>
          <w:rFonts w:ascii="Times New Roman" w:hAnsi="Times New Roman" w:cs="Times New Roman"/>
          <w:sz w:val="24"/>
          <w:szCs w:val="24"/>
        </w:rPr>
        <w:t>.1 Определяется и документируется стратегия прекращения применения программных средств.</w:t>
      </w:r>
    </w:p>
    <w:p w14:paraId="1FB5E848" w14:textId="12CF7681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1.3.1</w:t>
      </w:r>
      <w:r w:rsidRPr="00592EA6">
        <w:rPr>
          <w:rFonts w:ascii="Times New Roman" w:hAnsi="Times New Roman" w:cs="Times New Roman"/>
          <w:sz w:val="24"/>
          <w:szCs w:val="24"/>
        </w:rPr>
        <w:t>.1 Если не оговорено в контракте, разработчик должен определить или выбрать модель</w:t>
      </w:r>
      <w:r w:rsidR="00F879D6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жизненного цикла, соответствующую области применения, размерам и сложности проекта.</w:t>
      </w:r>
    </w:p>
    <w:p w14:paraId="3C01E43E" w14:textId="22C7AFB6" w:rsidR="00F879D6" w:rsidRPr="00592EA6" w:rsidRDefault="00F879D6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1.3.1</w:t>
      </w:r>
      <w:r w:rsidRPr="00592EA6">
        <w:rPr>
          <w:rFonts w:ascii="Times New Roman" w:hAnsi="Times New Roman" w:cs="Times New Roman"/>
          <w:sz w:val="24"/>
          <w:szCs w:val="24"/>
        </w:rPr>
        <w:t>.4 Исполнитель должен разрабатывать планы проведения действий процесса реализации программных средств.</w:t>
      </w:r>
    </w:p>
    <w:p w14:paraId="61AC8D7E" w14:textId="7646F68D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3.3.1</w:t>
      </w:r>
      <w:r w:rsidRPr="00592EA6">
        <w:rPr>
          <w:rFonts w:ascii="Times New Roman" w:hAnsi="Times New Roman" w:cs="Times New Roman"/>
          <w:sz w:val="24"/>
          <w:szCs w:val="24"/>
        </w:rPr>
        <w:t>.1 Исполнитель должен преобразовать требования к программным составным частям в архитектуру, которая описывает верхний уровень его структуры и идентифицирует программные компоненты.</w:t>
      </w:r>
    </w:p>
    <w:p w14:paraId="5C0E16CC" w14:textId="20D5C4BA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3.3.1</w:t>
      </w:r>
      <w:r w:rsidRPr="00592EA6">
        <w:rPr>
          <w:rFonts w:ascii="Times New Roman" w:hAnsi="Times New Roman" w:cs="Times New Roman"/>
          <w:sz w:val="24"/>
          <w:szCs w:val="24"/>
        </w:rPr>
        <w:t>.2 Исполнитель должен разработать и документально оформить проект верхнего уровня для внешних интерфейсов программной составной части и интерфейсов между ней и программными компонентами.</w:t>
      </w:r>
    </w:p>
    <w:p w14:paraId="1B6D70F8" w14:textId="13A0AF22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3.3.1</w:t>
      </w:r>
      <w:r w:rsidRPr="00592EA6">
        <w:rPr>
          <w:rFonts w:ascii="Times New Roman" w:hAnsi="Times New Roman" w:cs="Times New Roman"/>
          <w:sz w:val="24"/>
          <w:szCs w:val="24"/>
        </w:rPr>
        <w:t>.3 Исполнитель должен разработать и документально оформить проект верхнего уровня для базы данных.</w:t>
      </w:r>
    </w:p>
    <w:p w14:paraId="166B6559" w14:textId="0ADA602B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4.3.1</w:t>
      </w:r>
      <w:r w:rsidRPr="00592EA6">
        <w:rPr>
          <w:rFonts w:ascii="Times New Roman" w:hAnsi="Times New Roman" w:cs="Times New Roman"/>
          <w:sz w:val="24"/>
          <w:szCs w:val="24"/>
        </w:rPr>
        <w:t>.1 Исполнитель должен разработать детальный проект для каждого программного компонента программной составной части.</w:t>
      </w:r>
    </w:p>
    <w:p w14:paraId="5B582955" w14:textId="1D31E3E8" w:rsidR="006A0B5F" w:rsidRPr="00592EA6" w:rsidRDefault="006A0B5F" w:rsidP="00C26A6D">
      <w:pPr>
        <w:spacing w:after="0" w:line="264" w:lineRule="auto"/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</w:pP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 xml:space="preserve">3 этап. </w:t>
      </w:r>
      <w:r w:rsidR="00302E5E"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Реализация</w:t>
      </w: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:</w:t>
      </w:r>
    </w:p>
    <w:p w14:paraId="4D54024B" w14:textId="389B3E6C" w:rsidR="0059142E" w:rsidRPr="00592EA6" w:rsidRDefault="0059142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3.3.3</w:t>
      </w:r>
      <w:r w:rsidRPr="00592EA6">
        <w:rPr>
          <w:rFonts w:ascii="Times New Roman" w:hAnsi="Times New Roman" w:cs="Times New Roman"/>
          <w:sz w:val="24"/>
          <w:szCs w:val="24"/>
        </w:rPr>
        <w:t>.1 При реализации проекта необходимо регистрировать, отслеживать, оценивать и сообщать</w:t>
      </w:r>
      <w:r w:rsidR="00DB4D75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о результатах принятия решений для подтверждения эффективности решения проблем, устранения отрицательных</w:t>
      </w:r>
      <w:r w:rsidR="00DB4D75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тенденций и получения возможных преимуществ.</w:t>
      </w:r>
    </w:p>
    <w:p w14:paraId="6A700B9E" w14:textId="7AE13A03" w:rsidR="0059142E" w:rsidRPr="00592EA6" w:rsidRDefault="0059142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3.3.3</w:t>
      </w:r>
      <w:r w:rsidRPr="00592EA6">
        <w:rPr>
          <w:rFonts w:ascii="Times New Roman" w:hAnsi="Times New Roman" w:cs="Times New Roman"/>
          <w:sz w:val="24"/>
          <w:szCs w:val="24"/>
        </w:rPr>
        <w:t>.2 При реализации проекта необходимо поддерживать записи о проблемах и возможностях</w:t>
      </w:r>
      <w:r w:rsidR="00DB4D75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их решения, а также размещать записи в соответствии с соглашениями или организационными процедурами</w:t>
      </w:r>
      <w:r w:rsidR="00DB4D75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таким образом, который позволяет проводить аудит и изучать полученный опыт.</w:t>
      </w:r>
    </w:p>
    <w:p w14:paraId="2D7B7123" w14:textId="5483DCFC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5</w:t>
      </w:r>
      <w:r w:rsidRPr="00592EA6">
        <w:rPr>
          <w:rFonts w:ascii="Times New Roman" w:hAnsi="Times New Roman" w:cs="Times New Roman"/>
          <w:sz w:val="24"/>
          <w:szCs w:val="24"/>
        </w:rPr>
        <w:t>.2 Для оценки результативности обработки риска должны разрабатываться и контролироваться соответствующие измеримые показатели.</w:t>
      </w:r>
    </w:p>
    <w:p w14:paraId="61C18497" w14:textId="44795E09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lastRenderedPageBreak/>
        <w:t>6.3.6.3.2</w:t>
      </w:r>
      <w:r w:rsidRPr="00592EA6">
        <w:rPr>
          <w:rFonts w:ascii="Times New Roman" w:hAnsi="Times New Roman" w:cs="Times New Roman"/>
          <w:sz w:val="24"/>
          <w:szCs w:val="24"/>
        </w:rPr>
        <w:t>.2 При реализации проекта необходимо сопровождать блоки информации и хранящиеся записи этих блоков в соответствии с требованиями к целостности, защищенности и секретности.</w:t>
      </w:r>
    </w:p>
    <w:p w14:paraId="7F19501D" w14:textId="073470F0" w:rsidR="007E361D" w:rsidRPr="00592EA6" w:rsidRDefault="007E361D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7.3.2.</w:t>
      </w:r>
      <w:r w:rsidRPr="00592EA6">
        <w:rPr>
          <w:rFonts w:ascii="Times New Roman" w:hAnsi="Times New Roman" w:cs="Times New Roman"/>
          <w:sz w:val="24"/>
          <w:szCs w:val="24"/>
        </w:rPr>
        <w:t>2 Данные при реализации проекта должны накапливаться, сохраняться и проверяться</w:t>
      </w:r>
    </w:p>
    <w:p w14:paraId="01DD5592" w14:textId="4052E8F1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1</w:t>
      </w:r>
      <w:r w:rsidRPr="00592EA6">
        <w:rPr>
          <w:rFonts w:ascii="Times New Roman" w:hAnsi="Times New Roman" w:cs="Times New Roman"/>
          <w:sz w:val="24"/>
          <w:szCs w:val="24"/>
        </w:rPr>
        <w:t>.1 Сопровождающая сторона должна разрабатывать, документировать и выполнять планы и процедуры проведения действий и решения задач в рамках процесса сопровождения программных средств.</w:t>
      </w:r>
    </w:p>
    <w:p w14:paraId="47BF3221" w14:textId="63D1CF50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3</w:t>
      </w:r>
      <w:r w:rsidRPr="00592EA6">
        <w:rPr>
          <w:rFonts w:ascii="Times New Roman" w:hAnsi="Times New Roman" w:cs="Times New Roman"/>
          <w:sz w:val="24"/>
          <w:szCs w:val="24"/>
        </w:rPr>
        <w:t>.2 Для осуществления модификации сопровождающая сторона должна принять участие в технических процессах.</w:t>
      </w:r>
    </w:p>
    <w:p w14:paraId="030B16CB" w14:textId="2CF991E1" w:rsidR="00F879D6" w:rsidRPr="00592EA6" w:rsidRDefault="00F879D6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1.3.1.</w:t>
      </w:r>
      <w:r w:rsidRPr="00592EA6">
        <w:rPr>
          <w:rFonts w:ascii="Times New Roman" w:hAnsi="Times New Roman" w:cs="Times New Roman"/>
          <w:sz w:val="24"/>
          <w:szCs w:val="24"/>
        </w:rPr>
        <w:t xml:space="preserve">5 При разработке или сопровождении программных продуктов могут применяться </w:t>
      </w:r>
      <w:proofErr w:type="spellStart"/>
      <w:r w:rsidRPr="00592EA6">
        <w:rPr>
          <w:rStyle w:val="a4"/>
          <w:rFonts w:ascii="Times New Roman" w:hAnsi="Times New Roman" w:cs="Times New Roman"/>
          <w:i w:val="0"/>
          <w:iCs w:val="0"/>
          <w:sz w:val="24"/>
          <w:szCs w:val="24"/>
          <w:shd w:val="clear" w:color="auto" w:fill="FFFFFF"/>
        </w:rPr>
        <w:t>непостовляемые</w:t>
      </w:r>
      <w:proofErr w:type="spellEnd"/>
      <w:r w:rsidRPr="00592EA6">
        <w:rPr>
          <w:rStyle w:val="a4"/>
          <w:rFonts w:ascii="Times New Roman" w:hAnsi="Times New Roman" w:cs="Times New Roman"/>
          <w:i w:val="0"/>
          <w:iCs w:val="0"/>
          <w:color w:val="5F6368"/>
          <w:sz w:val="21"/>
          <w:szCs w:val="21"/>
          <w:shd w:val="clear" w:color="auto" w:fill="FFFFFF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элементы.</w:t>
      </w:r>
    </w:p>
    <w:p w14:paraId="7D5E31D6" w14:textId="3F0EC183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3.3.1</w:t>
      </w:r>
      <w:r w:rsidRPr="00592EA6">
        <w:rPr>
          <w:rFonts w:ascii="Times New Roman" w:hAnsi="Times New Roman" w:cs="Times New Roman"/>
          <w:sz w:val="24"/>
          <w:szCs w:val="24"/>
        </w:rPr>
        <w:t>.1 Исполнитель должен преобразовать требования к программным составным частям в архитектуру, которая описывает верхний уровень его структуры и идентифицирует программные компоненты.</w:t>
      </w:r>
    </w:p>
    <w:p w14:paraId="34228DA4" w14:textId="40B2DF04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1.3.3</w:t>
      </w:r>
      <w:r w:rsidRPr="00592EA6">
        <w:rPr>
          <w:rFonts w:ascii="Times New Roman" w:hAnsi="Times New Roman" w:cs="Times New Roman"/>
          <w:sz w:val="24"/>
          <w:szCs w:val="24"/>
        </w:rPr>
        <w:t>.1 Документы должны изготавливаться и поставляться в соответствии с планом.</w:t>
      </w:r>
    </w:p>
    <w:p w14:paraId="29227BD7" w14:textId="1C1445B2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1.3.3</w:t>
      </w:r>
      <w:r w:rsidRPr="00592EA6">
        <w:rPr>
          <w:rFonts w:ascii="Times New Roman" w:hAnsi="Times New Roman" w:cs="Times New Roman"/>
          <w:sz w:val="24"/>
          <w:szCs w:val="24"/>
        </w:rPr>
        <w:t>.2 В соответствии с процессом менеджмента конфигурации программных средств должны быть установлены необходимые средства управления.</w:t>
      </w:r>
    </w:p>
    <w:p w14:paraId="50C27D0D" w14:textId="617FA54E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1.3.4</w:t>
      </w:r>
      <w:r w:rsidRPr="00592EA6">
        <w:rPr>
          <w:rFonts w:ascii="Times New Roman" w:hAnsi="Times New Roman" w:cs="Times New Roman"/>
          <w:sz w:val="24"/>
          <w:szCs w:val="24"/>
        </w:rPr>
        <w:t>.1 Должны выполняться задачи процесса сопровождения программных средств, которые необходимы при изменениях в документации.</w:t>
      </w:r>
    </w:p>
    <w:p w14:paraId="78F57A59" w14:textId="44808ADF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3.3.1</w:t>
      </w:r>
      <w:r w:rsidRPr="00592EA6">
        <w:rPr>
          <w:rFonts w:ascii="Times New Roman" w:hAnsi="Times New Roman" w:cs="Times New Roman"/>
          <w:sz w:val="24"/>
          <w:szCs w:val="24"/>
        </w:rPr>
        <w:t>.4 Планируемые и осуществляемые виды деятельности и задачи обеспечения гарантии качества должны быть выполнены.</w:t>
      </w:r>
    </w:p>
    <w:p w14:paraId="5BE928C1" w14:textId="60F12691" w:rsidR="006A0B5F" w:rsidRPr="00592EA6" w:rsidRDefault="006A0B5F" w:rsidP="00C26A6D">
      <w:pPr>
        <w:spacing w:after="0" w:line="264" w:lineRule="auto"/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</w:pP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4 этап. Тестирование:</w:t>
      </w:r>
    </w:p>
    <w:p w14:paraId="2826B4B4" w14:textId="78858F52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1.1.3.6</w:t>
      </w:r>
      <w:r w:rsidRPr="00592EA6">
        <w:rPr>
          <w:rFonts w:ascii="Times New Roman" w:hAnsi="Times New Roman" w:cs="Times New Roman"/>
          <w:sz w:val="24"/>
          <w:szCs w:val="24"/>
        </w:rPr>
        <w:t>.2 Приобретающая сторона должна провести приемочный осмотр и приемочное тестирование поставляемого программного продукта или услуги и должна принять их от поставщика, если все условия приемки удовлетворены.</w:t>
      </w:r>
    </w:p>
    <w:p w14:paraId="06A568B3" w14:textId="76F82169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5.3.2</w:t>
      </w:r>
      <w:r w:rsidRPr="00592EA6">
        <w:rPr>
          <w:rFonts w:ascii="Times New Roman" w:hAnsi="Times New Roman" w:cs="Times New Roman"/>
          <w:sz w:val="24"/>
          <w:szCs w:val="24"/>
        </w:rPr>
        <w:t>.1 Для каждого квалификационного требования системы должны быть разработаны и документированы: набор тестов, тестовые примеры (входы, выходы, критерии тестирования) и процедуры тестирования.</w:t>
      </w:r>
    </w:p>
    <w:p w14:paraId="5B15653C" w14:textId="20EB85F5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6.3.1</w:t>
      </w:r>
      <w:r w:rsidRPr="00592EA6">
        <w:rPr>
          <w:rFonts w:ascii="Times New Roman" w:hAnsi="Times New Roman" w:cs="Times New Roman"/>
          <w:sz w:val="24"/>
          <w:szCs w:val="24"/>
        </w:rPr>
        <w:t>.1 Квалификационное тестирование системы должно проводиться в соответствии с квалификационными требованиями, установленными для системы</w:t>
      </w:r>
    </w:p>
    <w:p w14:paraId="605D98E2" w14:textId="77777777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6.3.1</w:t>
      </w:r>
      <w:r w:rsidRPr="00592EA6">
        <w:rPr>
          <w:rFonts w:ascii="Times New Roman" w:hAnsi="Times New Roman" w:cs="Times New Roman"/>
          <w:sz w:val="24"/>
          <w:szCs w:val="24"/>
        </w:rPr>
        <w:t>.2 Система должна быть оценена с учетом перечисленных ниже критериев:</w:t>
      </w:r>
    </w:p>
    <w:p w14:paraId="01BF0107" w14:textId="53D4F226" w:rsidR="0099706B" w:rsidRPr="00592EA6" w:rsidRDefault="0099706B" w:rsidP="00C26A6D">
      <w:pPr>
        <w:pStyle w:val="a3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тестовое покрытие системных требований;</w:t>
      </w:r>
    </w:p>
    <w:p w14:paraId="179724BD" w14:textId="6424C509" w:rsidR="0099706B" w:rsidRPr="00592EA6" w:rsidRDefault="0099706B" w:rsidP="00C26A6D">
      <w:pPr>
        <w:pStyle w:val="a3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соответствие ожидаемым результатам;</w:t>
      </w:r>
    </w:p>
    <w:p w14:paraId="4EE8BB77" w14:textId="0EDA3327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6.3.1</w:t>
      </w:r>
      <w:r w:rsidRPr="00592EA6">
        <w:rPr>
          <w:rFonts w:ascii="Times New Roman" w:hAnsi="Times New Roman" w:cs="Times New Roman"/>
          <w:sz w:val="24"/>
          <w:szCs w:val="24"/>
        </w:rPr>
        <w:t>.3 Разработчик должен поддерживать проведение аудитов</w:t>
      </w:r>
      <w:r w:rsidR="00302E5E" w:rsidRPr="00592EA6">
        <w:rPr>
          <w:rFonts w:ascii="Times New Roman" w:hAnsi="Times New Roman" w:cs="Times New Roman"/>
          <w:sz w:val="24"/>
          <w:szCs w:val="24"/>
        </w:rPr>
        <w:t>.</w:t>
      </w:r>
    </w:p>
    <w:p w14:paraId="377419E9" w14:textId="29A26AF0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6.3.1</w:t>
      </w:r>
      <w:r w:rsidRPr="00592EA6">
        <w:rPr>
          <w:rFonts w:ascii="Times New Roman" w:hAnsi="Times New Roman" w:cs="Times New Roman"/>
          <w:sz w:val="24"/>
          <w:szCs w:val="24"/>
        </w:rPr>
        <w:t>.4 После успешного окончания аудита (если он проводился) разработчик должен доработать и подготовить поставляемый программный продукт к инсталляции и поддержке его приемки.</w:t>
      </w:r>
    </w:p>
    <w:p w14:paraId="1DFC593A" w14:textId="77777777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8.3.1</w:t>
      </w:r>
      <w:r w:rsidRPr="00592EA6">
        <w:rPr>
          <w:rFonts w:ascii="Times New Roman" w:hAnsi="Times New Roman" w:cs="Times New Roman"/>
          <w:sz w:val="24"/>
          <w:szCs w:val="24"/>
        </w:rPr>
        <w:t>.1 Разработчик должен поддерживать ревизии и тестирование программного продукта, проводимые</w:t>
      </w:r>
    </w:p>
    <w:p w14:paraId="56ED556C" w14:textId="74F7D438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19"/>
          <w:szCs w:val="19"/>
        </w:rPr>
        <w:t>приобретающей стороной в процессе приемки.</w:t>
      </w:r>
    </w:p>
    <w:p w14:paraId="1D6CDE2C" w14:textId="20D87477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2</w:t>
      </w:r>
      <w:r w:rsidRPr="00592EA6">
        <w:rPr>
          <w:rFonts w:ascii="Times New Roman" w:hAnsi="Times New Roman" w:cs="Times New Roman"/>
          <w:sz w:val="24"/>
          <w:szCs w:val="24"/>
        </w:rPr>
        <w:t>.1 Для каждого выпуска программного продукта оператор должен выполнить тестирование на соответствие функциональным требованиям и при условии удовлетворения заданных критериев выпустить программный продукт для применения по назначению.</w:t>
      </w:r>
    </w:p>
    <w:p w14:paraId="2AF8BCBE" w14:textId="457AAA40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4.3.1.</w:t>
      </w:r>
      <w:r w:rsidRPr="00592EA6">
        <w:rPr>
          <w:rFonts w:ascii="Times New Roman" w:hAnsi="Times New Roman" w:cs="Times New Roman"/>
          <w:sz w:val="24"/>
          <w:szCs w:val="24"/>
        </w:rPr>
        <w:t>5 Исполнитель должен определять и документировать требования к тестированию и графики работ по тестированию программных блоков.</w:t>
      </w:r>
    </w:p>
    <w:p w14:paraId="0DE23172" w14:textId="712768C9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4.3.1</w:t>
      </w:r>
      <w:r w:rsidRPr="00592EA6">
        <w:rPr>
          <w:rFonts w:ascii="Times New Roman" w:hAnsi="Times New Roman" w:cs="Times New Roman"/>
          <w:sz w:val="24"/>
          <w:szCs w:val="24"/>
        </w:rPr>
        <w:t>.6 Исполнитель должен обновлять требования к</w:t>
      </w:r>
      <w:r w:rsidR="00B83FE8" w:rsidRPr="00592EA6">
        <w:rPr>
          <w:rFonts w:ascii="Times New Roman" w:hAnsi="Times New Roman" w:cs="Times New Roman"/>
          <w:sz w:val="24"/>
          <w:szCs w:val="24"/>
        </w:rPr>
        <w:t xml:space="preserve"> т</w:t>
      </w:r>
      <w:r w:rsidRPr="00592EA6">
        <w:rPr>
          <w:rFonts w:ascii="Times New Roman" w:hAnsi="Times New Roman" w:cs="Times New Roman"/>
          <w:sz w:val="24"/>
          <w:szCs w:val="24"/>
        </w:rPr>
        <w:t>естированию и графики работ по комплексированию программных средств.</w:t>
      </w:r>
    </w:p>
    <w:p w14:paraId="0FEBECD8" w14:textId="20FEB80D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lastRenderedPageBreak/>
        <w:t>7.1.5.3.1</w:t>
      </w:r>
      <w:r w:rsidRPr="00592EA6">
        <w:rPr>
          <w:rFonts w:ascii="Times New Roman" w:hAnsi="Times New Roman" w:cs="Times New Roman"/>
          <w:sz w:val="24"/>
          <w:szCs w:val="24"/>
        </w:rPr>
        <w:t>.2 Исполнитель должен тестировать каждый программный блок и базу данных, гарантируя, что они удовлетворяют требованиям. Результаты тестирования должны быть документально оформлены.</w:t>
      </w:r>
    </w:p>
    <w:p w14:paraId="0A9CD065" w14:textId="437C7F66" w:rsidR="008D14E9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7.3.1</w:t>
      </w:r>
      <w:r w:rsidRPr="00592EA6">
        <w:rPr>
          <w:rFonts w:ascii="Times New Roman" w:hAnsi="Times New Roman" w:cs="Times New Roman"/>
          <w:sz w:val="24"/>
          <w:szCs w:val="24"/>
        </w:rPr>
        <w:t>.1 Аудиторские проверки должны проводиться в предварительно установленные контрольные сроки, указанные в плане (планах) проекта.</w:t>
      </w:r>
    </w:p>
    <w:p w14:paraId="1A303C75" w14:textId="6B82F286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5.3.1</w:t>
      </w:r>
      <w:r w:rsidRPr="00592EA6">
        <w:rPr>
          <w:rFonts w:ascii="Times New Roman" w:hAnsi="Times New Roman" w:cs="Times New Roman"/>
          <w:sz w:val="24"/>
          <w:szCs w:val="24"/>
        </w:rPr>
        <w:t>.2 Если проект предусматривает работы по валидации, то должен быть установлен процесс валидации для подтверждающей проверки системного или программного продукта.</w:t>
      </w:r>
    </w:p>
    <w:p w14:paraId="199EEDE1" w14:textId="75B79696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5.3.1</w:t>
      </w:r>
      <w:r w:rsidRPr="00592EA6">
        <w:rPr>
          <w:rFonts w:ascii="Times New Roman" w:hAnsi="Times New Roman" w:cs="Times New Roman"/>
          <w:sz w:val="24"/>
          <w:szCs w:val="24"/>
        </w:rPr>
        <w:t>.3 Если проект предусматривает независимые работы по валидации, то должна быть выбрана квалифицированная организация, ответственная за проведение работ.</w:t>
      </w:r>
    </w:p>
    <w:p w14:paraId="0DC0B7E3" w14:textId="091F7DCF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6"/>
          <w:szCs w:val="36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5.3.1</w:t>
      </w:r>
      <w:r w:rsidRPr="00592EA6">
        <w:rPr>
          <w:rFonts w:ascii="Times New Roman" w:hAnsi="Times New Roman" w:cs="Times New Roman"/>
          <w:sz w:val="24"/>
          <w:szCs w:val="24"/>
        </w:rPr>
        <w:t>.5 План валидации должен быть выполнен.</w:t>
      </w:r>
    </w:p>
    <w:p w14:paraId="3BCD35EF" w14:textId="3A61ED3A" w:rsidR="006A0B5F" w:rsidRPr="00592EA6" w:rsidRDefault="006A0B5F" w:rsidP="00C26A6D">
      <w:pPr>
        <w:spacing w:after="0" w:line="264" w:lineRule="auto"/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</w:pP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5 этап. Внедрение очередной версии системы</w:t>
      </w:r>
      <w:r w:rsidR="00036066"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. Релиз</w:t>
      </w: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:</w:t>
      </w:r>
    </w:p>
    <w:p w14:paraId="5B27D234" w14:textId="23B02AD4" w:rsidR="0059142E" w:rsidRPr="00592EA6" w:rsidRDefault="0059142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2.3.4</w:t>
      </w:r>
      <w:r w:rsidRPr="00592EA6">
        <w:rPr>
          <w:rFonts w:ascii="Times New Roman" w:hAnsi="Times New Roman" w:cs="Times New Roman"/>
          <w:sz w:val="24"/>
          <w:szCs w:val="24"/>
        </w:rPr>
        <w:t>.1 Когда все программные продукты, действия и задачи завершаются, менеджер должен определить, закончен ли проект, принимая во внимание критерии, указанные в контракте или установленные как часть процедуры организации.</w:t>
      </w:r>
    </w:p>
    <w:p w14:paraId="59D68FC1" w14:textId="61ACEF66" w:rsidR="0059142E" w:rsidRPr="00592EA6" w:rsidRDefault="0059142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2.3.4</w:t>
      </w:r>
      <w:r w:rsidRPr="00592EA6">
        <w:rPr>
          <w:rFonts w:ascii="Times New Roman" w:hAnsi="Times New Roman" w:cs="Times New Roman"/>
          <w:sz w:val="24"/>
          <w:szCs w:val="24"/>
        </w:rPr>
        <w:t>.2 Эти результаты и отчеты должны быть архивированы в соответствующей среде, как определено в контракте.</w:t>
      </w:r>
    </w:p>
    <w:p w14:paraId="4269069A" w14:textId="3374D5F8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7.3.1</w:t>
      </w:r>
      <w:r w:rsidRPr="00592EA6">
        <w:rPr>
          <w:rFonts w:ascii="Times New Roman" w:hAnsi="Times New Roman" w:cs="Times New Roman"/>
          <w:sz w:val="24"/>
          <w:szCs w:val="24"/>
        </w:rPr>
        <w:t>.2 Разработчик должен инсталлировать программный продукт в соответствии с планом инсталляции</w:t>
      </w:r>
    </w:p>
    <w:p w14:paraId="71EC2B3E" w14:textId="77777777" w:rsidR="00CF56FA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8.3.1</w:t>
      </w:r>
      <w:r w:rsidRPr="00592EA6">
        <w:rPr>
          <w:rFonts w:ascii="Times New Roman" w:hAnsi="Times New Roman" w:cs="Times New Roman"/>
          <w:sz w:val="24"/>
          <w:szCs w:val="24"/>
        </w:rPr>
        <w:t xml:space="preserve">.1 Разработчик должен поддерживать ревизии и тестирование программного </w:t>
      </w:r>
    </w:p>
    <w:p w14:paraId="24416BD4" w14:textId="11512B05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продукта, проводимые приобретающей стороной в процессе приемки.</w:t>
      </w:r>
    </w:p>
    <w:p w14:paraId="1693C732" w14:textId="065ECE55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1</w:t>
      </w:r>
      <w:r w:rsidRPr="00592EA6">
        <w:rPr>
          <w:rFonts w:ascii="Times New Roman" w:hAnsi="Times New Roman" w:cs="Times New Roman"/>
          <w:sz w:val="24"/>
          <w:szCs w:val="24"/>
        </w:rPr>
        <w:t>.3 Оператор должен устанавливать процедуры тестирования программного продукта в среде его эксплуатации для включения отчетов по проблемам, заявок на модификацию процесса сопровождения программных средств.</w:t>
      </w:r>
    </w:p>
    <w:p w14:paraId="7E1E54BD" w14:textId="202EDE4D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2</w:t>
      </w:r>
      <w:r w:rsidRPr="00592EA6">
        <w:rPr>
          <w:rFonts w:ascii="Times New Roman" w:hAnsi="Times New Roman" w:cs="Times New Roman"/>
          <w:sz w:val="24"/>
          <w:szCs w:val="24"/>
        </w:rPr>
        <w:t>.1 Для каждого выпуска программного продукта оператор должен выполнить тестирование на соответствие функциональным требованиям и при условии удовлетворения заданных критериев выпустить программный продукт для применения по назначению.</w:t>
      </w:r>
    </w:p>
    <w:p w14:paraId="4112FFB2" w14:textId="64A38232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2</w:t>
      </w:r>
      <w:r w:rsidRPr="00592EA6">
        <w:rPr>
          <w:rFonts w:ascii="Times New Roman" w:hAnsi="Times New Roman" w:cs="Times New Roman"/>
          <w:sz w:val="24"/>
          <w:szCs w:val="24"/>
        </w:rPr>
        <w:t>.2 Оператор должен гарантировать, что программный код и база данных инициируются, реализуются и заканчивают свое действие, как указано в плане.</w:t>
      </w:r>
    </w:p>
    <w:p w14:paraId="4B8CF37D" w14:textId="65753B35" w:rsidR="006A0B5F" w:rsidRPr="00592EA6" w:rsidRDefault="007822F7" w:rsidP="00C26A6D">
      <w:pPr>
        <w:pStyle w:val="a3"/>
        <w:numPr>
          <w:ilvl w:val="0"/>
          <w:numId w:val="19"/>
        </w:numPr>
        <w:spacing w:after="0" w:line="264" w:lineRule="auto"/>
        <w:rPr>
          <w:rFonts w:ascii="Times New Roman" w:hAnsi="Times New Roman" w:cs="Times New Roman"/>
          <w:sz w:val="19"/>
          <w:szCs w:val="19"/>
        </w:rPr>
      </w:pPr>
      <w:r w:rsidRPr="00592EA6">
        <w:rPr>
          <w:rFonts w:ascii="Times New Roman" w:hAnsi="Times New Roman" w:cs="Times New Roman"/>
          <w:sz w:val="19"/>
          <w:szCs w:val="19"/>
        </w:rPr>
        <w:t>6.3.2.3.1 Мониторинг проекта</w:t>
      </w:r>
    </w:p>
    <w:p w14:paraId="5D6D5CDC" w14:textId="71B8465C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3</w:t>
      </w:r>
      <w:r w:rsidRPr="00592EA6">
        <w:rPr>
          <w:rFonts w:ascii="Times New Roman" w:hAnsi="Times New Roman" w:cs="Times New Roman"/>
          <w:sz w:val="24"/>
          <w:szCs w:val="24"/>
        </w:rPr>
        <w:t>.1 Система должна функционировать в предназначенной для нее среде согласно пользовательской документации.</w:t>
      </w:r>
    </w:p>
    <w:p w14:paraId="45702963" w14:textId="1159AD39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4</w:t>
      </w:r>
      <w:r w:rsidRPr="00592EA6">
        <w:rPr>
          <w:rFonts w:ascii="Times New Roman" w:hAnsi="Times New Roman" w:cs="Times New Roman"/>
          <w:sz w:val="24"/>
          <w:szCs w:val="24"/>
        </w:rPr>
        <w:t>.1 Оператор должен обеспечивать содействие и консультации пользователей по их просьбе.</w:t>
      </w:r>
    </w:p>
    <w:p w14:paraId="3857201A" w14:textId="1E02AC6C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4</w:t>
      </w:r>
      <w:r w:rsidRPr="00592EA6">
        <w:rPr>
          <w:rFonts w:ascii="Times New Roman" w:hAnsi="Times New Roman" w:cs="Times New Roman"/>
          <w:sz w:val="24"/>
          <w:szCs w:val="24"/>
        </w:rPr>
        <w:t>.2 Сопровождающая сторона должна получить одобрение удовлетворительного завершения модификации, как определено в контракте.</w:t>
      </w:r>
    </w:p>
    <w:p w14:paraId="679D6D78" w14:textId="696DB57B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1.3.2</w:t>
      </w:r>
      <w:r w:rsidRPr="00592EA6">
        <w:rPr>
          <w:rFonts w:ascii="Times New Roman" w:hAnsi="Times New Roman" w:cs="Times New Roman"/>
          <w:sz w:val="24"/>
          <w:szCs w:val="24"/>
        </w:rPr>
        <w:t>.1 Должен исполняться план прекращения применения программных средств.</w:t>
      </w:r>
    </w:p>
    <w:p w14:paraId="7EFB445C" w14:textId="087A6B45" w:rsidR="00B83FE8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2.3.1</w:t>
      </w:r>
      <w:r w:rsidRPr="00592EA6">
        <w:rPr>
          <w:rFonts w:ascii="Times New Roman" w:hAnsi="Times New Roman" w:cs="Times New Roman"/>
          <w:sz w:val="24"/>
          <w:szCs w:val="24"/>
        </w:rPr>
        <w:t>.3 Исполнитель должен проводить ревизии в соответствии с 7.2.6.</w:t>
      </w:r>
    </w:p>
    <w:p w14:paraId="3E9588ED" w14:textId="251DF71A" w:rsidR="00DB404B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3.3.1</w:t>
      </w:r>
      <w:r w:rsidRPr="00592EA6">
        <w:rPr>
          <w:rFonts w:ascii="Times New Roman" w:hAnsi="Times New Roman" w:cs="Times New Roman"/>
          <w:sz w:val="24"/>
          <w:szCs w:val="24"/>
        </w:rPr>
        <w:t>.7 Исполнитель должен проводить ревизии в соответствии с 7.2.6.</w:t>
      </w:r>
    </w:p>
    <w:p w14:paraId="2F2FFDBE" w14:textId="078AC154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4.3.1</w:t>
      </w:r>
      <w:r w:rsidRPr="00592EA6">
        <w:rPr>
          <w:rFonts w:ascii="Times New Roman" w:hAnsi="Times New Roman" w:cs="Times New Roman"/>
          <w:sz w:val="24"/>
          <w:szCs w:val="24"/>
        </w:rPr>
        <w:t>.8 Исполнитель должен проводить ревизии в соответствии с 7.2.6.</w:t>
      </w:r>
    </w:p>
    <w:sectPr w:rsidR="00B83FE8" w:rsidRPr="00592EA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E620DF"/>
    <w:multiLevelType w:val="hybridMultilevel"/>
    <w:tmpl w:val="ECC86924"/>
    <w:lvl w:ilvl="0" w:tplc="235259EC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534B66"/>
    <w:multiLevelType w:val="hybridMultilevel"/>
    <w:tmpl w:val="BB7E72B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B4927A3"/>
    <w:multiLevelType w:val="multilevel"/>
    <w:tmpl w:val="714E45D8"/>
    <w:lvl w:ilvl="0">
      <w:start w:val="1"/>
      <w:numFmt w:val="bullet"/>
      <w:lvlText w:val=""/>
      <w:lvlJc w:val="left"/>
      <w:pPr>
        <w:ind w:left="284" w:hanging="284"/>
      </w:pPr>
      <w:rPr>
        <w:rFonts w:ascii="Symbol" w:hAnsi="Symbol" w:hint="default"/>
        <w:color w:val="auto"/>
        <w:sz w:val="24"/>
        <w:szCs w:val="24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1197706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C68734A"/>
    <w:multiLevelType w:val="hybridMultilevel"/>
    <w:tmpl w:val="71B6E8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C07D77"/>
    <w:multiLevelType w:val="hybridMultilevel"/>
    <w:tmpl w:val="22A6C16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7203FA0"/>
    <w:multiLevelType w:val="hybridMultilevel"/>
    <w:tmpl w:val="285A55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BF2967"/>
    <w:multiLevelType w:val="hybridMultilevel"/>
    <w:tmpl w:val="43E06DE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3BFD08C1"/>
    <w:multiLevelType w:val="hybridMultilevel"/>
    <w:tmpl w:val="27FC401A"/>
    <w:lvl w:ilvl="0" w:tplc="0419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9" w15:restartNumberingAfterBreak="0">
    <w:nsid w:val="3FF019DC"/>
    <w:multiLevelType w:val="hybridMultilevel"/>
    <w:tmpl w:val="9EE2C7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22F477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43223BB3"/>
    <w:multiLevelType w:val="hybridMultilevel"/>
    <w:tmpl w:val="289AF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9AA53C6"/>
    <w:multiLevelType w:val="hybridMultilevel"/>
    <w:tmpl w:val="38DCDA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B1A5C10"/>
    <w:multiLevelType w:val="hybridMultilevel"/>
    <w:tmpl w:val="F746F6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4B617D36"/>
    <w:multiLevelType w:val="hybridMultilevel"/>
    <w:tmpl w:val="BBD807A6"/>
    <w:lvl w:ilvl="0" w:tplc="D55484D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B617AD"/>
    <w:multiLevelType w:val="multilevel"/>
    <w:tmpl w:val="3A5E788A"/>
    <w:lvl w:ilvl="0">
      <w:start w:val="1"/>
      <w:numFmt w:val="decimal"/>
      <w:lvlText w:val="%1."/>
      <w:lvlJc w:val="left"/>
      <w:pPr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5EB45A3C"/>
    <w:multiLevelType w:val="hybridMultilevel"/>
    <w:tmpl w:val="118EF7DC"/>
    <w:lvl w:ilvl="0" w:tplc="436AC1E6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6CF70EE5"/>
    <w:multiLevelType w:val="hybridMultilevel"/>
    <w:tmpl w:val="3D54222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774E420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0"/>
  </w:num>
  <w:num w:numId="3">
    <w:abstractNumId w:val="15"/>
  </w:num>
  <w:num w:numId="4">
    <w:abstractNumId w:val="18"/>
  </w:num>
  <w:num w:numId="5">
    <w:abstractNumId w:val="3"/>
  </w:num>
  <w:num w:numId="6">
    <w:abstractNumId w:val="14"/>
  </w:num>
  <w:num w:numId="7">
    <w:abstractNumId w:val="16"/>
  </w:num>
  <w:num w:numId="8">
    <w:abstractNumId w:val="9"/>
  </w:num>
  <w:num w:numId="9">
    <w:abstractNumId w:val="5"/>
  </w:num>
  <w:num w:numId="10">
    <w:abstractNumId w:val="7"/>
  </w:num>
  <w:num w:numId="11">
    <w:abstractNumId w:val="17"/>
  </w:num>
  <w:num w:numId="12">
    <w:abstractNumId w:val="6"/>
  </w:num>
  <w:num w:numId="13">
    <w:abstractNumId w:val="8"/>
  </w:num>
  <w:num w:numId="14">
    <w:abstractNumId w:val="11"/>
  </w:num>
  <w:num w:numId="15">
    <w:abstractNumId w:val="1"/>
  </w:num>
  <w:num w:numId="16">
    <w:abstractNumId w:val="12"/>
  </w:num>
  <w:num w:numId="17">
    <w:abstractNumId w:val="13"/>
  </w:num>
  <w:num w:numId="18">
    <w:abstractNumId w:val="4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55DD0"/>
    <w:rsid w:val="00002DCA"/>
    <w:rsid w:val="00036066"/>
    <w:rsid w:val="000E2015"/>
    <w:rsid w:val="00181648"/>
    <w:rsid w:val="001F43CB"/>
    <w:rsid w:val="00216175"/>
    <w:rsid w:val="00225952"/>
    <w:rsid w:val="00233ED7"/>
    <w:rsid w:val="00275584"/>
    <w:rsid w:val="002C66DB"/>
    <w:rsid w:val="002D29F7"/>
    <w:rsid w:val="00302E5E"/>
    <w:rsid w:val="00322AD4"/>
    <w:rsid w:val="003336C9"/>
    <w:rsid w:val="003D06EB"/>
    <w:rsid w:val="003E3293"/>
    <w:rsid w:val="00423046"/>
    <w:rsid w:val="00444873"/>
    <w:rsid w:val="004452F2"/>
    <w:rsid w:val="00474075"/>
    <w:rsid w:val="00480871"/>
    <w:rsid w:val="004A7731"/>
    <w:rsid w:val="004E325A"/>
    <w:rsid w:val="005407F3"/>
    <w:rsid w:val="0059142E"/>
    <w:rsid w:val="00592EA6"/>
    <w:rsid w:val="005F4C7D"/>
    <w:rsid w:val="00607066"/>
    <w:rsid w:val="00641A6D"/>
    <w:rsid w:val="006A0B5F"/>
    <w:rsid w:val="00761647"/>
    <w:rsid w:val="007822F7"/>
    <w:rsid w:val="007B1995"/>
    <w:rsid w:val="007E361D"/>
    <w:rsid w:val="00881C77"/>
    <w:rsid w:val="008B2F60"/>
    <w:rsid w:val="008D14E9"/>
    <w:rsid w:val="008F7E75"/>
    <w:rsid w:val="00902C9A"/>
    <w:rsid w:val="00911DB4"/>
    <w:rsid w:val="009211AC"/>
    <w:rsid w:val="0099706B"/>
    <w:rsid w:val="00A05AFB"/>
    <w:rsid w:val="00A15C32"/>
    <w:rsid w:val="00A253FC"/>
    <w:rsid w:val="00B30C6A"/>
    <w:rsid w:val="00B83FE8"/>
    <w:rsid w:val="00BC3F4A"/>
    <w:rsid w:val="00BD18F0"/>
    <w:rsid w:val="00BD6409"/>
    <w:rsid w:val="00C26A6D"/>
    <w:rsid w:val="00CF56FA"/>
    <w:rsid w:val="00CF6557"/>
    <w:rsid w:val="00DB404B"/>
    <w:rsid w:val="00DB4D75"/>
    <w:rsid w:val="00DE70B3"/>
    <w:rsid w:val="00E55DD0"/>
    <w:rsid w:val="00E97F84"/>
    <w:rsid w:val="00F636F8"/>
    <w:rsid w:val="00F879D6"/>
    <w:rsid w:val="00FB6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275D63"/>
  <w15:chartTrackingRefBased/>
  <w15:docId w15:val="{D3DC9E38-9083-4951-B8DB-F69F66B0F1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D29F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55DD0"/>
    <w:pPr>
      <w:ind w:left="720"/>
      <w:contextualSpacing/>
    </w:pPr>
  </w:style>
  <w:style w:type="character" w:styleId="a4">
    <w:name w:val="Emphasis"/>
    <w:basedOn w:val="a0"/>
    <w:uiPriority w:val="20"/>
    <w:qFormat/>
    <w:rsid w:val="00F879D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B309AD-B132-439A-B547-82BF3FA334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6</TotalTime>
  <Pages>8</Pages>
  <Words>2779</Words>
  <Characters>15846</Characters>
  <Application>Microsoft Office Word</Application>
  <DocSecurity>0</DocSecurity>
  <Lines>132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-8</dc:creator>
  <cp:keywords/>
  <dc:description/>
  <cp:lastModifiedBy>максим</cp:lastModifiedBy>
  <cp:revision>15</cp:revision>
  <dcterms:created xsi:type="dcterms:W3CDTF">2024-09-21T06:25:00Z</dcterms:created>
  <dcterms:modified xsi:type="dcterms:W3CDTF">2025-06-16T18:10:00Z</dcterms:modified>
</cp:coreProperties>
</file>